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7C50109" w14:textId="77777777" w:rsidR="0099425D" w:rsidRDefault="00C06CCE" w:rsidP="003B4398">
      <w:pPr>
        <w:pStyle w:val="1"/>
        <w:numPr>
          <w:ilvl w:val="0"/>
          <w:numId w:val="0"/>
        </w:numPr>
        <w:spacing w:before="240"/>
        <w:ind w:left="432"/>
      </w:pPr>
      <w:bookmarkStart w:id="0" w:name="_Toc446603136"/>
      <w:r>
        <w:rPr>
          <w:rFonts w:hint="eastAsia"/>
        </w:rPr>
        <w:t>普</w:t>
      </w:r>
      <w:r>
        <w:t>林</w:t>
      </w:r>
      <w:r w:rsidR="009F3501">
        <w:rPr>
          <w:rFonts w:hint="eastAsia"/>
        </w:rPr>
        <w:t>云</w:t>
      </w:r>
      <w:r w:rsidR="009F3501">
        <w:t>爬虫架构设计</w:t>
      </w:r>
      <w:bookmarkEnd w:id="0"/>
    </w:p>
    <w:p w14:paraId="1BC5947F" w14:textId="77777777" w:rsidR="004F4F95" w:rsidRDefault="00931683" w:rsidP="00931683">
      <w:pPr>
        <w:widowControl/>
        <w:jc w:val="left"/>
      </w:pPr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22325983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5DE7C3F" w14:textId="77777777" w:rsidR="00BE7935" w:rsidRDefault="00BE7935">
          <w:pPr>
            <w:pStyle w:val="TOC"/>
          </w:pPr>
          <w:r>
            <w:rPr>
              <w:lang w:val="zh-CN"/>
            </w:rPr>
            <w:t>目录</w:t>
          </w:r>
        </w:p>
        <w:p w14:paraId="4D910343" w14:textId="77777777" w:rsidR="00CB3AD9" w:rsidRDefault="00BE7935">
          <w:pPr>
            <w:pStyle w:val="1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6603136" w:history="1">
            <w:r w:rsidR="00CB3AD9" w:rsidRPr="00EA6C39">
              <w:rPr>
                <w:rStyle w:val="a4"/>
                <w:rFonts w:hint="eastAsia"/>
                <w:noProof/>
              </w:rPr>
              <w:t>普林云爬虫架构设计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36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4F36EE37" w14:textId="77777777" w:rsidR="00CB3AD9" w:rsidRDefault="00253083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6603137" w:history="1">
            <w:r w:rsidR="00CB3AD9" w:rsidRPr="00EA6C39">
              <w:rPr>
                <w:rStyle w:val="a4"/>
                <w:noProof/>
              </w:rPr>
              <w:t>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平台特点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37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4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095D9BC3" w14:textId="77777777" w:rsidR="00CB3AD9" w:rsidRDefault="00253083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38" w:history="1">
            <w:r w:rsidR="00CB3AD9" w:rsidRPr="00EA6C39">
              <w:rPr>
                <w:rStyle w:val="a4"/>
                <w:noProof/>
              </w:rPr>
              <w:t>1.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分布式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38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4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672D2AE7" w14:textId="77777777" w:rsidR="00CB3AD9" w:rsidRDefault="00253083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39" w:history="1">
            <w:r w:rsidR="00CB3AD9" w:rsidRPr="00EA6C39">
              <w:rPr>
                <w:rStyle w:val="a4"/>
                <w:noProof/>
              </w:rPr>
              <w:t>1.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反爬技术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39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4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4AD3E06B" w14:textId="77777777" w:rsidR="00CB3AD9" w:rsidRDefault="00253083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40" w:history="1">
            <w:r w:rsidR="00CB3AD9" w:rsidRPr="00EA6C39">
              <w:rPr>
                <w:rStyle w:val="a4"/>
                <w:noProof/>
              </w:rPr>
              <w:t>1.2.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noProof/>
              </w:rPr>
              <w:t>IP</w:t>
            </w:r>
            <w:r w:rsidR="00CB3AD9" w:rsidRPr="00EA6C39">
              <w:rPr>
                <w:rStyle w:val="a4"/>
                <w:rFonts w:hint="eastAsia"/>
                <w:noProof/>
              </w:rPr>
              <w:t>替换策略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40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4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3D55566B" w14:textId="77777777" w:rsidR="00CB3AD9" w:rsidRDefault="00253083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41" w:history="1">
            <w:r w:rsidR="00CB3AD9" w:rsidRPr="00EA6C39">
              <w:rPr>
                <w:rStyle w:val="a4"/>
                <w:noProof/>
              </w:rPr>
              <w:t>1.2.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爬取频率控制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41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4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0DE10FC8" w14:textId="77777777" w:rsidR="00CB3AD9" w:rsidRDefault="00253083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42" w:history="1">
            <w:r w:rsidR="00CB3AD9" w:rsidRPr="00EA6C39">
              <w:rPr>
                <w:rStyle w:val="a4"/>
                <w:noProof/>
              </w:rPr>
              <w:t>1.2.3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失败数据回收循环爬取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42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5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0E271505" w14:textId="77777777" w:rsidR="00CB3AD9" w:rsidRDefault="00253083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43" w:history="1">
            <w:r w:rsidR="00CB3AD9" w:rsidRPr="00EA6C39">
              <w:rPr>
                <w:rStyle w:val="a4"/>
                <w:noProof/>
              </w:rPr>
              <w:t>1.2.4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验证码破解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43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5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0C5E1E7C" w14:textId="77777777" w:rsidR="00CB3AD9" w:rsidRDefault="00253083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44" w:history="1">
            <w:r w:rsidR="00CB3AD9" w:rsidRPr="00EA6C39">
              <w:rPr>
                <w:rStyle w:val="a4"/>
                <w:noProof/>
              </w:rPr>
              <w:t>1.3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可视化管理监控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44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5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11C44155" w14:textId="77777777" w:rsidR="00CB3AD9" w:rsidRDefault="00253083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45" w:history="1">
            <w:r w:rsidR="00CB3AD9" w:rsidRPr="00EA6C39">
              <w:rPr>
                <w:rStyle w:val="a4"/>
                <w:noProof/>
              </w:rPr>
              <w:t>1.4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自然语言处理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45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6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310B1BE4" w14:textId="77777777" w:rsidR="00CB3AD9" w:rsidRDefault="00253083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6603146" w:history="1">
            <w:r w:rsidR="00CB3AD9" w:rsidRPr="00EA6C39">
              <w:rPr>
                <w:rStyle w:val="a4"/>
                <w:noProof/>
              </w:rPr>
              <w:t>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系统架构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46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6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1239D4A5" w14:textId="77777777" w:rsidR="00CB3AD9" w:rsidRDefault="00253083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47" w:history="1">
            <w:r w:rsidR="00CB3AD9" w:rsidRPr="00EA6C39">
              <w:rPr>
                <w:rStyle w:val="a4"/>
                <w:noProof/>
              </w:rPr>
              <w:t>2.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设计目标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47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6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4F9F771C" w14:textId="77777777" w:rsidR="00CB3AD9" w:rsidRDefault="00253083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48" w:history="1">
            <w:r w:rsidR="00CB3AD9" w:rsidRPr="00EA6C39">
              <w:rPr>
                <w:rStyle w:val="a4"/>
                <w:noProof/>
              </w:rPr>
              <w:t>2.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设计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48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6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33A95DB7" w14:textId="77777777" w:rsidR="00CB3AD9" w:rsidRDefault="00253083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49" w:history="1">
            <w:r w:rsidR="00CB3AD9" w:rsidRPr="00EA6C39">
              <w:rPr>
                <w:rStyle w:val="a4"/>
                <w:noProof/>
              </w:rPr>
              <w:t>2.3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对象名词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49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7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037D0894" w14:textId="77777777" w:rsidR="00CB3AD9" w:rsidRDefault="00253083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50" w:history="1">
            <w:r w:rsidR="00CB3AD9" w:rsidRPr="00EA6C39">
              <w:rPr>
                <w:rStyle w:val="a4"/>
                <w:noProof/>
              </w:rPr>
              <w:t>2.3.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noProof/>
              </w:rPr>
              <w:t>Job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50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7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6EBEDA19" w14:textId="77777777" w:rsidR="00CB3AD9" w:rsidRDefault="00253083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51" w:history="1">
            <w:r w:rsidR="00CB3AD9" w:rsidRPr="00EA6C39">
              <w:rPr>
                <w:rStyle w:val="a4"/>
                <w:noProof/>
              </w:rPr>
              <w:t>2.3.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noProof/>
              </w:rPr>
              <w:t>Job Group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51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7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2AC1E419" w14:textId="77777777" w:rsidR="00CB3AD9" w:rsidRDefault="00253083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52" w:history="1">
            <w:r w:rsidR="00CB3AD9" w:rsidRPr="00EA6C39">
              <w:rPr>
                <w:rStyle w:val="a4"/>
                <w:noProof/>
              </w:rPr>
              <w:t>2.3.3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生成器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52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7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6B586606" w14:textId="77777777" w:rsidR="00CB3AD9" w:rsidRDefault="00253083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53" w:history="1">
            <w:r w:rsidR="00CB3AD9" w:rsidRPr="00EA6C39">
              <w:rPr>
                <w:rStyle w:val="a4"/>
                <w:noProof/>
              </w:rPr>
              <w:t>2.3.4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下载器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53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7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394EF74E" w14:textId="77777777" w:rsidR="00CB3AD9" w:rsidRDefault="00253083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54" w:history="1">
            <w:r w:rsidR="00CB3AD9" w:rsidRPr="00EA6C39">
              <w:rPr>
                <w:rStyle w:val="a4"/>
                <w:noProof/>
              </w:rPr>
              <w:t>2.3.5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解析器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54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7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25724062" w14:textId="77777777" w:rsidR="00CB3AD9" w:rsidRDefault="00253083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55" w:history="1">
            <w:r w:rsidR="00CB3AD9" w:rsidRPr="00EA6C39">
              <w:rPr>
                <w:rStyle w:val="a4"/>
                <w:noProof/>
              </w:rPr>
              <w:t>2.3.6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调度规则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55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8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2B1CA94C" w14:textId="77777777" w:rsidR="00CB3AD9" w:rsidRDefault="00253083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56" w:history="1">
            <w:r w:rsidR="00CB3AD9" w:rsidRPr="00EA6C39">
              <w:rPr>
                <w:rStyle w:val="a4"/>
                <w:noProof/>
              </w:rPr>
              <w:t>2.3.7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防重器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56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8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05979D35" w14:textId="77777777" w:rsidR="00CB3AD9" w:rsidRDefault="00253083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6603157" w:history="1">
            <w:r w:rsidR="00CB3AD9" w:rsidRPr="00EA6C39">
              <w:rPr>
                <w:rStyle w:val="a4"/>
                <w:noProof/>
              </w:rPr>
              <w:t>3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采集层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57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8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2476B081" w14:textId="77777777" w:rsidR="00CB3AD9" w:rsidRDefault="00253083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58" w:history="1">
            <w:r w:rsidR="00CB3AD9" w:rsidRPr="00EA6C39">
              <w:rPr>
                <w:rStyle w:val="a4"/>
                <w:noProof/>
              </w:rPr>
              <w:t>3.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设计目标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58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8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785E0BD1" w14:textId="77777777" w:rsidR="00CB3AD9" w:rsidRDefault="00253083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59" w:history="1">
            <w:r w:rsidR="00CB3AD9" w:rsidRPr="00EA6C39">
              <w:rPr>
                <w:rStyle w:val="a4"/>
                <w:noProof/>
              </w:rPr>
              <w:t>3.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主要对象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59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8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4AF851A7" w14:textId="77777777" w:rsidR="00CB3AD9" w:rsidRDefault="00253083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60" w:history="1">
            <w:r w:rsidR="00CB3AD9" w:rsidRPr="00EA6C39">
              <w:rPr>
                <w:rStyle w:val="a4"/>
                <w:noProof/>
              </w:rPr>
              <w:t>3.3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设计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60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1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33614FE8" w14:textId="77777777" w:rsidR="00CB3AD9" w:rsidRDefault="00253083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61" w:history="1">
            <w:r w:rsidR="00CB3AD9" w:rsidRPr="00EA6C39">
              <w:rPr>
                <w:rStyle w:val="a4"/>
                <w:noProof/>
              </w:rPr>
              <w:t>3.4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流程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61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2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374341C3" w14:textId="77777777" w:rsidR="00CB3AD9" w:rsidRDefault="00253083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6603162" w:history="1">
            <w:r w:rsidR="00CB3AD9" w:rsidRPr="00EA6C39">
              <w:rPr>
                <w:rStyle w:val="a4"/>
                <w:noProof/>
              </w:rPr>
              <w:t>4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结构化层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62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6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2A3E9E72" w14:textId="77777777" w:rsidR="00CB3AD9" w:rsidRDefault="00253083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63" w:history="1">
            <w:r w:rsidR="00CB3AD9" w:rsidRPr="00EA6C39">
              <w:rPr>
                <w:rStyle w:val="a4"/>
                <w:noProof/>
              </w:rPr>
              <w:t>4.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设计目标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63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6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3F5155A1" w14:textId="77777777" w:rsidR="00CB3AD9" w:rsidRDefault="00253083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64" w:history="1">
            <w:r w:rsidR="00CB3AD9" w:rsidRPr="00EA6C39">
              <w:rPr>
                <w:rStyle w:val="a4"/>
                <w:noProof/>
              </w:rPr>
              <w:t>4.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主要对象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64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7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2E4ECFA4" w14:textId="77777777" w:rsidR="00CB3AD9" w:rsidRDefault="00253083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65" w:history="1">
            <w:r w:rsidR="00CB3AD9" w:rsidRPr="00EA6C39">
              <w:rPr>
                <w:rStyle w:val="a4"/>
                <w:noProof/>
              </w:rPr>
              <w:t>4.2.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监控器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65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7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20808B5D" w14:textId="77777777" w:rsidR="00CB3AD9" w:rsidRDefault="00253083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66" w:history="1">
            <w:r w:rsidR="00CB3AD9" w:rsidRPr="00EA6C39">
              <w:rPr>
                <w:rStyle w:val="a4"/>
                <w:noProof/>
              </w:rPr>
              <w:t>4.2.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解析器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66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7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7E6F3EE1" w14:textId="77777777" w:rsidR="00CB3AD9" w:rsidRDefault="00253083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67" w:history="1">
            <w:r w:rsidR="00CB3AD9" w:rsidRPr="00EA6C39">
              <w:rPr>
                <w:rStyle w:val="a4"/>
                <w:noProof/>
              </w:rPr>
              <w:t>4.2.3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去重器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67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7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0CCC449D" w14:textId="77777777" w:rsidR="00CB3AD9" w:rsidRDefault="00253083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68" w:history="1">
            <w:r w:rsidR="00CB3AD9" w:rsidRPr="00EA6C39">
              <w:rPr>
                <w:rStyle w:val="a4"/>
                <w:noProof/>
              </w:rPr>
              <w:t>4.3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设计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68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8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1370ECB7" w14:textId="77777777" w:rsidR="00CB3AD9" w:rsidRDefault="00253083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69" w:history="1">
            <w:r w:rsidR="00CB3AD9" w:rsidRPr="00EA6C39">
              <w:rPr>
                <w:rStyle w:val="a4"/>
                <w:noProof/>
              </w:rPr>
              <w:t>4.4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流程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69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9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6E35EC5D" w14:textId="77777777" w:rsidR="00CB3AD9" w:rsidRDefault="00253083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6603170" w:history="1">
            <w:r w:rsidR="00CB3AD9" w:rsidRPr="00EA6C39">
              <w:rPr>
                <w:rStyle w:val="a4"/>
                <w:noProof/>
              </w:rPr>
              <w:t>5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存储层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70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9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25B99B5B" w14:textId="77777777" w:rsidR="00CB3AD9" w:rsidRDefault="00253083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71" w:history="1">
            <w:r w:rsidR="00CB3AD9" w:rsidRPr="00EA6C39">
              <w:rPr>
                <w:rStyle w:val="a4"/>
                <w:noProof/>
              </w:rPr>
              <w:t>5.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设计目标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71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19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5C89B75E" w14:textId="77777777" w:rsidR="00CB3AD9" w:rsidRDefault="00253083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72" w:history="1">
            <w:r w:rsidR="00CB3AD9" w:rsidRPr="00EA6C39">
              <w:rPr>
                <w:rStyle w:val="a4"/>
                <w:noProof/>
              </w:rPr>
              <w:t>5.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设计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72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0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2A4C6BAA" w14:textId="77777777" w:rsidR="00CB3AD9" w:rsidRDefault="00253083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73" w:history="1">
            <w:r w:rsidR="00CB3AD9" w:rsidRPr="00EA6C39">
              <w:rPr>
                <w:rStyle w:val="a4"/>
                <w:noProof/>
              </w:rPr>
              <w:t>5.3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主要对象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73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0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50CB1C6B" w14:textId="77777777" w:rsidR="00CB3AD9" w:rsidRDefault="00253083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74" w:history="1">
            <w:r w:rsidR="00CB3AD9" w:rsidRPr="00EA6C39">
              <w:rPr>
                <w:rStyle w:val="a4"/>
                <w:noProof/>
              </w:rPr>
              <w:t>5.3.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noProof/>
              </w:rPr>
              <w:t>MongoDB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74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0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1B0E0F89" w14:textId="77777777" w:rsidR="00CB3AD9" w:rsidRDefault="00253083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75" w:history="1">
            <w:r w:rsidR="00CB3AD9" w:rsidRPr="00EA6C39">
              <w:rPr>
                <w:rStyle w:val="a4"/>
                <w:noProof/>
              </w:rPr>
              <w:t>5.3.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noProof/>
              </w:rPr>
              <w:t>MySQL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75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0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0576CC5F" w14:textId="77777777" w:rsidR="00CB3AD9" w:rsidRDefault="00253083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76" w:history="1">
            <w:r w:rsidR="00CB3AD9" w:rsidRPr="00EA6C39">
              <w:rPr>
                <w:rStyle w:val="a4"/>
                <w:noProof/>
              </w:rPr>
              <w:t>5.3.3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noProof/>
              </w:rPr>
              <w:t>NFS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76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0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398B0492" w14:textId="77777777" w:rsidR="00CB3AD9" w:rsidRDefault="00253083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77" w:history="1">
            <w:r w:rsidR="00CB3AD9" w:rsidRPr="00EA6C39">
              <w:rPr>
                <w:rStyle w:val="a4"/>
                <w:noProof/>
              </w:rPr>
              <w:t>5.3.4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小文件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77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1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253B2763" w14:textId="77777777" w:rsidR="00CB3AD9" w:rsidRDefault="00253083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78" w:history="1">
            <w:r w:rsidR="00CB3AD9" w:rsidRPr="00EA6C39">
              <w:rPr>
                <w:rStyle w:val="a4"/>
                <w:noProof/>
              </w:rPr>
              <w:t>5.3.5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大文件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78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1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6962CC57" w14:textId="77777777" w:rsidR="00CB3AD9" w:rsidRDefault="00253083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79" w:history="1">
            <w:r w:rsidR="00CB3AD9" w:rsidRPr="00EA6C39">
              <w:rPr>
                <w:rStyle w:val="a4"/>
                <w:noProof/>
              </w:rPr>
              <w:t>5.3.6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文件索引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79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1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0E461B79" w14:textId="77777777" w:rsidR="00CB3AD9" w:rsidRDefault="00253083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80" w:history="1">
            <w:r w:rsidR="00CB3AD9" w:rsidRPr="00EA6C39">
              <w:rPr>
                <w:rStyle w:val="a4"/>
                <w:noProof/>
              </w:rPr>
              <w:t>5.4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流程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80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2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329899B8" w14:textId="77777777" w:rsidR="00CB3AD9" w:rsidRDefault="00253083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6603181" w:history="1">
            <w:r w:rsidR="00CB3AD9" w:rsidRPr="00EA6C39">
              <w:rPr>
                <w:rStyle w:val="a4"/>
                <w:noProof/>
              </w:rPr>
              <w:t>6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系统层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81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2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234DFA7E" w14:textId="77777777" w:rsidR="00CB3AD9" w:rsidRDefault="00253083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82" w:history="1">
            <w:r w:rsidR="00CB3AD9" w:rsidRPr="00EA6C39">
              <w:rPr>
                <w:rStyle w:val="a4"/>
                <w:noProof/>
              </w:rPr>
              <w:t>6.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设计目标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82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2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018F74AA" w14:textId="77777777" w:rsidR="00CB3AD9" w:rsidRDefault="00253083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83" w:history="1">
            <w:r w:rsidR="00CB3AD9" w:rsidRPr="00EA6C39">
              <w:rPr>
                <w:rStyle w:val="a4"/>
                <w:noProof/>
              </w:rPr>
              <w:t>6.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主要对象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83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3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777B5CC5" w14:textId="77777777" w:rsidR="00CB3AD9" w:rsidRDefault="00253083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84" w:history="1">
            <w:r w:rsidR="00CB3AD9" w:rsidRPr="00EA6C39">
              <w:rPr>
                <w:rStyle w:val="a4"/>
                <w:noProof/>
              </w:rPr>
              <w:t>6.3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设计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84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3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52A2E88E" w14:textId="77777777" w:rsidR="00CB3AD9" w:rsidRDefault="00253083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85" w:history="1">
            <w:r w:rsidR="00CB3AD9" w:rsidRPr="00EA6C39">
              <w:rPr>
                <w:rStyle w:val="a4"/>
                <w:noProof/>
              </w:rPr>
              <w:t>6.3.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系统层总的设计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85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3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4EC05FAF" w14:textId="77777777" w:rsidR="00CB3AD9" w:rsidRDefault="00253083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86" w:history="1">
            <w:r w:rsidR="00CB3AD9" w:rsidRPr="00EA6C39">
              <w:rPr>
                <w:rStyle w:val="a4"/>
                <w:noProof/>
              </w:rPr>
              <w:t>6.3.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分块内容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86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23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45239D15" w14:textId="77777777" w:rsidR="00CB3AD9" w:rsidRDefault="00253083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6603187" w:history="1">
            <w:r w:rsidR="00CB3AD9" w:rsidRPr="00EA6C39">
              <w:rPr>
                <w:rStyle w:val="a4"/>
                <w:noProof/>
              </w:rPr>
              <w:t>6.4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流程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87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34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024E06AC" w14:textId="77777777" w:rsidR="00CB3AD9" w:rsidRDefault="00253083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88" w:history="1">
            <w:r w:rsidR="00CB3AD9" w:rsidRPr="00EA6C39">
              <w:rPr>
                <w:rStyle w:val="a4"/>
                <w:noProof/>
              </w:rPr>
              <w:t>6.4.1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新建配置表流程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88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34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0662B860" w14:textId="77777777" w:rsidR="00CB3AD9" w:rsidRDefault="00253083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89" w:history="1">
            <w:r w:rsidR="00CB3AD9" w:rsidRPr="00EA6C39">
              <w:rPr>
                <w:rStyle w:val="a4"/>
                <w:noProof/>
              </w:rPr>
              <w:t>6.4.2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上传下载器流程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89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36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1447DDB9" w14:textId="77777777" w:rsidR="00CB3AD9" w:rsidRDefault="00253083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6603190" w:history="1">
            <w:r w:rsidR="00CB3AD9" w:rsidRPr="00EA6C39">
              <w:rPr>
                <w:rStyle w:val="a4"/>
                <w:noProof/>
              </w:rPr>
              <w:t>6.4.3</w:t>
            </w:r>
            <w:r w:rsidR="00CB3AD9">
              <w:rPr>
                <w:noProof/>
              </w:rPr>
              <w:tab/>
            </w:r>
            <w:r w:rsidR="00CB3AD9" w:rsidRPr="00EA6C39">
              <w:rPr>
                <w:rStyle w:val="a4"/>
                <w:rFonts w:hint="eastAsia"/>
                <w:noProof/>
              </w:rPr>
              <w:t>新增用户流程图</w:t>
            </w:r>
            <w:r w:rsidR="00CB3AD9">
              <w:rPr>
                <w:noProof/>
                <w:webHidden/>
              </w:rPr>
              <w:tab/>
            </w:r>
            <w:r w:rsidR="00CB3AD9">
              <w:rPr>
                <w:noProof/>
                <w:webHidden/>
              </w:rPr>
              <w:fldChar w:fldCharType="begin"/>
            </w:r>
            <w:r w:rsidR="00CB3AD9">
              <w:rPr>
                <w:noProof/>
                <w:webHidden/>
              </w:rPr>
              <w:instrText xml:space="preserve"> PAGEREF _Toc446603190 \h </w:instrText>
            </w:r>
            <w:r w:rsidR="00CB3AD9">
              <w:rPr>
                <w:noProof/>
                <w:webHidden/>
              </w:rPr>
            </w:r>
            <w:r w:rsidR="00CB3AD9">
              <w:rPr>
                <w:noProof/>
                <w:webHidden/>
              </w:rPr>
              <w:fldChar w:fldCharType="separate"/>
            </w:r>
            <w:r w:rsidR="00CB3AD9">
              <w:rPr>
                <w:noProof/>
                <w:webHidden/>
              </w:rPr>
              <w:t>37</w:t>
            </w:r>
            <w:r w:rsidR="00CB3AD9">
              <w:rPr>
                <w:noProof/>
                <w:webHidden/>
              </w:rPr>
              <w:fldChar w:fldCharType="end"/>
            </w:r>
          </w:hyperlink>
        </w:p>
        <w:p w14:paraId="5A33C05B" w14:textId="77777777" w:rsidR="00BE7935" w:rsidRDefault="00BE7935">
          <w:r>
            <w:rPr>
              <w:b/>
              <w:bCs/>
              <w:lang w:val="zh-CN"/>
            </w:rPr>
            <w:fldChar w:fldCharType="end"/>
          </w:r>
        </w:p>
      </w:sdtContent>
    </w:sdt>
    <w:p w14:paraId="0E674AFD" w14:textId="77777777" w:rsidR="004F4F95" w:rsidRDefault="004F4F95" w:rsidP="004F4F95"/>
    <w:p w14:paraId="3BC04E3B" w14:textId="3E7173D5" w:rsidR="00174A1D" w:rsidRDefault="004F4F95" w:rsidP="00174A1D">
      <w:pPr>
        <w:widowControl/>
        <w:jc w:val="left"/>
      </w:pPr>
      <w:r>
        <w:br w:type="page"/>
      </w:r>
    </w:p>
    <w:p w14:paraId="40EE78C3" w14:textId="77777777" w:rsidR="00174A1D" w:rsidRDefault="00174A1D" w:rsidP="00174A1D">
      <w:pPr>
        <w:pStyle w:val="1"/>
      </w:pPr>
      <w:bookmarkStart w:id="1" w:name="_Toc446400300"/>
      <w:bookmarkStart w:id="2" w:name="_Toc446603137"/>
      <w:r>
        <w:rPr>
          <w:rFonts w:hint="eastAsia"/>
        </w:rPr>
        <w:lastRenderedPageBreak/>
        <w:t>平台</w:t>
      </w:r>
      <w:r>
        <w:t>特点</w:t>
      </w:r>
      <w:bookmarkEnd w:id="1"/>
      <w:bookmarkEnd w:id="2"/>
    </w:p>
    <w:p w14:paraId="179BB03A" w14:textId="77777777" w:rsidR="00174A1D" w:rsidRDefault="00174A1D" w:rsidP="00174A1D"/>
    <w:p w14:paraId="4AC45D50" w14:textId="77777777" w:rsidR="00174A1D" w:rsidRDefault="00174A1D" w:rsidP="00174A1D">
      <w:pPr>
        <w:pStyle w:val="2"/>
      </w:pPr>
      <w:bookmarkStart w:id="3" w:name="_Toc446400301"/>
      <w:bookmarkStart w:id="4" w:name="_Toc446603138"/>
      <w:r>
        <w:rPr>
          <w:rFonts w:hint="eastAsia"/>
        </w:rPr>
        <w:t>分布</w:t>
      </w:r>
      <w:r>
        <w:t>式</w:t>
      </w:r>
      <w:bookmarkEnd w:id="3"/>
      <w:bookmarkEnd w:id="4"/>
    </w:p>
    <w:p w14:paraId="6A3CA166" w14:textId="77777777" w:rsidR="00174A1D" w:rsidRPr="00C86CA3" w:rsidRDefault="00174A1D" w:rsidP="00174A1D">
      <w:pPr>
        <w:ind w:firstLine="420"/>
        <w:rPr>
          <w:sz w:val="28"/>
          <w:szCs w:val="28"/>
        </w:rPr>
      </w:pPr>
      <w:r w:rsidRPr="00C86CA3">
        <w:rPr>
          <w:rFonts w:hint="eastAsia"/>
          <w:sz w:val="28"/>
          <w:szCs w:val="28"/>
        </w:rPr>
        <w:t>云爬虫使用业内最为成熟的、分布式、可水平扩展方案设计完成，同时支持单机内多线程、多进程运行，大大提高爬虫的可扩展性。</w:t>
      </w:r>
    </w:p>
    <w:p w14:paraId="3308B001" w14:textId="77777777" w:rsidR="00174A1D" w:rsidRDefault="00174A1D" w:rsidP="00174A1D">
      <w:pPr>
        <w:pStyle w:val="2"/>
      </w:pPr>
      <w:bookmarkStart w:id="5" w:name="_Toc446400302"/>
      <w:bookmarkStart w:id="6" w:name="_Toc446603139"/>
      <w:r>
        <w:rPr>
          <w:rFonts w:hint="eastAsia"/>
        </w:rPr>
        <w:t>反</w:t>
      </w:r>
      <w:r>
        <w:t>爬技术</w:t>
      </w:r>
      <w:bookmarkEnd w:id="5"/>
      <w:bookmarkEnd w:id="6"/>
    </w:p>
    <w:p w14:paraId="6F54EA0E" w14:textId="77777777" w:rsidR="00174A1D" w:rsidRPr="009A2D5E" w:rsidRDefault="00174A1D" w:rsidP="00174A1D">
      <w:pPr>
        <w:ind w:firstLine="420"/>
        <w:rPr>
          <w:sz w:val="28"/>
          <w:szCs w:val="28"/>
        </w:rPr>
      </w:pPr>
      <w:r w:rsidRPr="009A2D5E">
        <w:rPr>
          <w:rFonts w:hint="eastAsia"/>
          <w:sz w:val="28"/>
          <w:szCs w:val="28"/>
        </w:rPr>
        <w:t>随着</w:t>
      </w:r>
      <w:r w:rsidRPr="009A2D5E">
        <w:rPr>
          <w:sz w:val="28"/>
          <w:szCs w:val="28"/>
        </w:rPr>
        <w:t>爬虫应用的日益广泛，很多网站也采取了越来越多的反爬技术，通过</w:t>
      </w:r>
      <w:r w:rsidRPr="009A2D5E">
        <w:rPr>
          <w:rFonts w:hint="eastAsia"/>
          <w:sz w:val="28"/>
          <w:szCs w:val="28"/>
        </w:rPr>
        <w:t>限制爬虫服务器</w:t>
      </w:r>
      <w:r w:rsidRPr="009A2D5E">
        <w:rPr>
          <w:sz w:val="28"/>
          <w:szCs w:val="28"/>
        </w:rPr>
        <w:t>IP</w:t>
      </w:r>
      <w:r w:rsidRPr="009A2D5E">
        <w:rPr>
          <w:rFonts w:hint="eastAsia"/>
          <w:sz w:val="28"/>
          <w:szCs w:val="28"/>
        </w:rPr>
        <w:t>访问</w:t>
      </w:r>
      <w:r w:rsidRPr="009A2D5E">
        <w:rPr>
          <w:sz w:val="28"/>
          <w:szCs w:val="28"/>
        </w:rPr>
        <w:t>等行为来</w:t>
      </w:r>
      <w:r w:rsidRPr="009A2D5E">
        <w:rPr>
          <w:rFonts w:hint="eastAsia"/>
          <w:sz w:val="28"/>
          <w:szCs w:val="28"/>
        </w:rPr>
        <w:t>保护</w:t>
      </w:r>
      <w:r w:rsidRPr="009A2D5E">
        <w:rPr>
          <w:sz w:val="28"/>
          <w:szCs w:val="28"/>
        </w:rPr>
        <w:t>源数据不被获取，我们进行了一系列的技术调研，来提高单次爬取及累计爬取数据的成功率，</w:t>
      </w:r>
      <w:r w:rsidRPr="009A2D5E">
        <w:rPr>
          <w:rFonts w:hint="eastAsia"/>
          <w:sz w:val="28"/>
          <w:szCs w:val="28"/>
        </w:rPr>
        <w:t>最终</w:t>
      </w:r>
      <w:r w:rsidRPr="009A2D5E">
        <w:rPr>
          <w:sz w:val="28"/>
          <w:szCs w:val="28"/>
        </w:rPr>
        <w:t>实现将所有数据爬取并存储下来的目标</w:t>
      </w:r>
    </w:p>
    <w:p w14:paraId="27A4172B" w14:textId="77777777" w:rsidR="00174A1D" w:rsidRDefault="00174A1D" w:rsidP="00174A1D">
      <w:pPr>
        <w:pStyle w:val="3"/>
      </w:pPr>
      <w:bookmarkStart w:id="7" w:name="_Toc446603140"/>
      <w:r>
        <w:rPr>
          <w:rFonts w:hint="eastAsia"/>
        </w:rPr>
        <w:t>IP</w:t>
      </w:r>
      <w:r>
        <w:rPr>
          <w:rFonts w:hint="eastAsia"/>
        </w:rPr>
        <w:t>替换</w:t>
      </w:r>
      <w:r>
        <w:t>策略</w:t>
      </w:r>
      <w:bookmarkEnd w:id="7"/>
    </w:p>
    <w:p w14:paraId="5D199EAB" w14:textId="77777777" w:rsidR="00174A1D" w:rsidRPr="009732F0" w:rsidRDefault="00174A1D" w:rsidP="00174A1D">
      <w:pPr>
        <w:ind w:firstLine="420"/>
        <w:rPr>
          <w:sz w:val="28"/>
          <w:szCs w:val="28"/>
        </w:rPr>
      </w:pPr>
      <w:r w:rsidRPr="009732F0">
        <w:rPr>
          <w:rFonts w:hint="eastAsia"/>
          <w:sz w:val="28"/>
          <w:szCs w:val="28"/>
        </w:rPr>
        <w:t>从</w:t>
      </w:r>
      <w:r w:rsidRPr="009732F0">
        <w:rPr>
          <w:sz w:val="28"/>
          <w:szCs w:val="28"/>
        </w:rPr>
        <w:t>互联网上爬取免费的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代理地址，加入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池，也可通过购买，或人工加入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列表到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池；</w:t>
      </w:r>
      <w:r w:rsidRPr="009732F0">
        <w:rPr>
          <w:rFonts w:hint="eastAsia"/>
          <w:sz w:val="28"/>
          <w:szCs w:val="28"/>
        </w:rPr>
        <w:t>爬虫</w:t>
      </w:r>
      <w:r w:rsidRPr="009732F0">
        <w:rPr>
          <w:sz w:val="28"/>
          <w:szCs w:val="28"/>
        </w:rPr>
        <w:t>程序读取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池</w:t>
      </w:r>
      <w:r w:rsidRPr="009732F0">
        <w:rPr>
          <w:rFonts w:hint="eastAsia"/>
          <w:sz w:val="28"/>
          <w:szCs w:val="28"/>
        </w:rPr>
        <w:t>，</w:t>
      </w:r>
      <w:r w:rsidRPr="009732F0">
        <w:rPr>
          <w:sz w:val="28"/>
          <w:szCs w:val="28"/>
        </w:rPr>
        <w:t>获取可用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，按一定频率替换云爬虫服务器的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，以此来应对目标数据源</w:t>
      </w:r>
      <w:r w:rsidRPr="009732F0">
        <w:rPr>
          <w:rFonts w:hint="eastAsia"/>
          <w:sz w:val="28"/>
          <w:szCs w:val="28"/>
        </w:rPr>
        <w:t>服务器</w:t>
      </w:r>
      <w:r w:rsidRPr="009732F0">
        <w:rPr>
          <w:sz w:val="28"/>
          <w:szCs w:val="28"/>
        </w:rPr>
        <w:t>的封</w:t>
      </w:r>
      <w:r w:rsidRPr="009732F0">
        <w:rPr>
          <w:sz w:val="28"/>
          <w:szCs w:val="28"/>
        </w:rPr>
        <w:t>IP</w:t>
      </w:r>
      <w:r w:rsidRPr="009732F0">
        <w:rPr>
          <w:sz w:val="28"/>
          <w:szCs w:val="28"/>
        </w:rPr>
        <w:t>行为。</w:t>
      </w:r>
    </w:p>
    <w:p w14:paraId="3AE8DBFD" w14:textId="77777777" w:rsidR="00174A1D" w:rsidRDefault="00174A1D" w:rsidP="00174A1D">
      <w:pPr>
        <w:pStyle w:val="3"/>
      </w:pPr>
      <w:bookmarkStart w:id="8" w:name="_Toc446603141"/>
      <w:r>
        <w:rPr>
          <w:rFonts w:hint="eastAsia"/>
        </w:rPr>
        <w:t>爬取</w:t>
      </w:r>
      <w:r>
        <w:t>频率控制</w:t>
      </w:r>
      <w:bookmarkEnd w:id="8"/>
    </w:p>
    <w:p w14:paraId="124C58E5" w14:textId="77777777" w:rsidR="00174A1D" w:rsidRPr="00C86CA3" w:rsidRDefault="00174A1D" w:rsidP="00174A1D">
      <w:pPr>
        <w:ind w:firstLine="420"/>
        <w:rPr>
          <w:sz w:val="28"/>
          <w:szCs w:val="28"/>
        </w:rPr>
      </w:pPr>
      <w:r w:rsidRPr="00C86CA3">
        <w:rPr>
          <w:rFonts w:hint="eastAsia"/>
          <w:sz w:val="28"/>
          <w:szCs w:val="28"/>
        </w:rPr>
        <w:t>IP</w:t>
      </w:r>
      <w:r w:rsidRPr="00C86CA3">
        <w:rPr>
          <w:sz w:val="28"/>
          <w:szCs w:val="28"/>
        </w:rPr>
        <w:t>池</w:t>
      </w:r>
      <w:r w:rsidRPr="00C86CA3">
        <w:rPr>
          <w:rFonts w:hint="eastAsia"/>
          <w:sz w:val="28"/>
          <w:szCs w:val="28"/>
        </w:rPr>
        <w:t>有限</w:t>
      </w:r>
      <w:r w:rsidRPr="00C86CA3">
        <w:rPr>
          <w:sz w:val="28"/>
          <w:szCs w:val="28"/>
        </w:rPr>
        <w:t>的情况下，爬取频率的控制很有意义，需要</w:t>
      </w:r>
      <w:r w:rsidRPr="00C86CA3">
        <w:rPr>
          <w:rFonts w:hint="eastAsia"/>
          <w:sz w:val="28"/>
          <w:szCs w:val="28"/>
        </w:rPr>
        <w:t>在爬虫</w:t>
      </w:r>
      <w:r w:rsidRPr="00C86CA3">
        <w:rPr>
          <w:sz w:val="28"/>
          <w:szCs w:val="28"/>
        </w:rPr>
        <w:t>程序中设置单位时间内的爬取速度，</w:t>
      </w:r>
      <w:r>
        <w:rPr>
          <w:rFonts w:hint="eastAsia"/>
          <w:sz w:val="28"/>
          <w:szCs w:val="28"/>
        </w:rPr>
        <w:t>提高</w:t>
      </w:r>
      <w:r>
        <w:rPr>
          <w:sz w:val="28"/>
          <w:szCs w:val="28"/>
        </w:rPr>
        <w:t>单个</w:t>
      </w:r>
      <w:r>
        <w:rPr>
          <w:sz w:val="28"/>
          <w:szCs w:val="28"/>
        </w:rPr>
        <w:t>IP</w:t>
      </w:r>
      <w:r>
        <w:rPr>
          <w:sz w:val="28"/>
          <w:szCs w:val="28"/>
        </w:rPr>
        <w:t>的爬取成功率。</w:t>
      </w:r>
      <w:r>
        <w:rPr>
          <w:sz w:val="28"/>
          <w:szCs w:val="28"/>
        </w:rPr>
        <w:t>IP</w:t>
      </w:r>
      <w:r>
        <w:rPr>
          <w:rFonts w:hint="eastAsia"/>
          <w:sz w:val="28"/>
          <w:szCs w:val="28"/>
        </w:rPr>
        <w:t>池</w:t>
      </w:r>
      <w:r>
        <w:rPr>
          <w:sz w:val="28"/>
          <w:szCs w:val="28"/>
        </w:rPr>
        <w:t>资源丰富时，可把爬取频率设置到最高。</w:t>
      </w:r>
    </w:p>
    <w:p w14:paraId="15FB16D2" w14:textId="77777777" w:rsidR="00174A1D" w:rsidRDefault="00174A1D" w:rsidP="00174A1D">
      <w:pPr>
        <w:pStyle w:val="3"/>
      </w:pPr>
      <w:bookmarkStart w:id="9" w:name="_Toc446603142"/>
      <w:r>
        <w:rPr>
          <w:rFonts w:hint="eastAsia"/>
        </w:rPr>
        <w:lastRenderedPageBreak/>
        <w:t>失败数据</w:t>
      </w:r>
      <w:r>
        <w:t>回收循环爬取</w:t>
      </w:r>
      <w:bookmarkEnd w:id="9"/>
    </w:p>
    <w:p w14:paraId="5CA730A8" w14:textId="77777777" w:rsidR="00174A1D" w:rsidRPr="00965650" w:rsidRDefault="00174A1D" w:rsidP="00174A1D">
      <w:pPr>
        <w:ind w:firstLine="420"/>
        <w:rPr>
          <w:sz w:val="28"/>
          <w:szCs w:val="28"/>
        </w:rPr>
      </w:pPr>
      <w:r w:rsidRPr="00965650">
        <w:rPr>
          <w:rFonts w:hint="eastAsia"/>
          <w:sz w:val="28"/>
          <w:szCs w:val="28"/>
        </w:rPr>
        <w:t>对于爬取失败的数据，除了进行必要</w:t>
      </w:r>
      <w:r w:rsidRPr="00965650">
        <w:rPr>
          <w:sz w:val="28"/>
          <w:szCs w:val="28"/>
        </w:rPr>
        <w:t>的</w:t>
      </w:r>
      <w:r w:rsidRPr="00965650">
        <w:rPr>
          <w:rFonts w:hint="eastAsia"/>
          <w:sz w:val="28"/>
          <w:szCs w:val="28"/>
        </w:rPr>
        <w:t>日志</w:t>
      </w:r>
      <w:r w:rsidRPr="00965650">
        <w:rPr>
          <w:sz w:val="28"/>
          <w:szCs w:val="28"/>
        </w:rPr>
        <w:t>记录</w:t>
      </w:r>
      <w:r w:rsidRPr="00965650">
        <w:rPr>
          <w:rFonts w:hint="eastAsia"/>
          <w:sz w:val="28"/>
          <w:szCs w:val="28"/>
        </w:rPr>
        <w:t>外，同时将</w:t>
      </w:r>
      <w:r w:rsidRPr="00965650">
        <w:rPr>
          <w:sz w:val="28"/>
          <w:szCs w:val="28"/>
        </w:rPr>
        <w:t>失败</w:t>
      </w:r>
      <w:r w:rsidRPr="00965650">
        <w:rPr>
          <w:rFonts w:hint="eastAsia"/>
          <w:sz w:val="28"/>
          <w:szCs w:val="28"/>
        </w:rPr>
        <w:t>的数据收集</w:t>
      </w:r>
      <w:r w:rsidRPr="00965650">
        <w:rPr>
          <w:sz w:val="28"/>
          <w:szCs w:val="28"/>
        </w:rPr>
        <w:t>起来，作为列表</w:t>
      </w:r>
      <w:r w:rsidRPr="00965650">
        <w:rPr>
          <w:rFonts w:hint="eastAsia"/>
          <w:sz w:val="28"/>
          <w:szCs w:val="28"/>
        </w:rPr>
        <w:t>输出，本来爬取结束</w:t>
      </w:r>
      <w:r w:rsidRPr="00965650">
        <w:rPr>
          <w:sz w:val="28"/>
          <w:szCs w:val="28"/>
        </w:rPr>
        <w:t>后</w:t>
      </w:r>
      <w:r w:rsidRPr="00965650">
        <w:rPr>
          <w:rFonts w:hint="eastAsia"/>
          <w:sz w:val="28"/>
          <w:szCs w:val="28"/>
        </w:rPr>
        <w:t>，立即</w:t>
      </w:r>
      <w:r w:rsidRPr="00965650">
        <w:rPr>
          <w:sz w:val="28"/>
          <w:szCs w:val="28"/>
        </w:rPr>
        <w:t>启动</w:t>
      </w:r>
      <w:r w:rsidRPr="00965650">
        <w:rPr>
          <w:rFonts w:hint="eastAsia"/>
          <w:sz w:val="28"/>
          <w:szCs w:val="28"/>
        </w:rPr>
        <w:t>下</w:t>
      </w:r>
      <w:r w:rsidRPr="00965650">
        <w:rPr>
          <w:sz w:val="28"/>
          <w:szCs w:val="28"/>
        </w:rPr>
        <w:t>一轮</w:t>
      </w:r>
      <w:r w:rsidRPr="00965650">
        <w:rPr>
          <w:rFonts w:hint="eastAsia"/>
          <w:sz w:val="28"/>
          <w:szCs w:val="28"/>
        </w:rPr>
        <w:t>爬虫</w:t>
      </w:r>
      <w:r w:rsidRPr="00965650">
        <w:rPr>
          <w:sz w:val="28"/>
          <w:szCs w:val="28"/>
        </w:rPr>
        <w:t>任务</w:t>
      </w:r>
      <w:r w:rsidRPr="00965650">
        <w:rPr>
          <w:rFonts w:hint="eastAsia"/>
          <w:sz w:val="28"/>
          <w:szCs w:val="28"/>
        </w:rPr>
        <w:t>，对失败名单</w:t>
      </w:r>
      <w:r w:rsidRPr="00965650">
        <w:rPr>
          <w:sz w:val="28"/>
          <w:szCs w:val="28"/>
        </w:rPr>
        <w:t>重新爬取</w:t>
      </w:r>
      <w:r w:rsidRPr="00965650">
        <w:rPr>
          <w:rFonts w:hint="eastAsia"/>
          <w:sz w:val="28"/>
          <w:szCs w:val="28"/>
        </w:rPr>
        <w:t>，形成一个闭环</w:t>
      </w:r>
      <w:r w:rsidRPr="00965650">
        <w:rPr>
          <w:sz w:val="28"/>
          <w:szCs w:val="28"/>
        </w:rPr>
        <w:t>，直到所有数据爬取</w:t>
      </w:r>
      <w:r w:rsidRPr="00965650">
        <w:rPr>
          <w:rFonts w:hint="eastAsia"/>
          <w:sz w:val="28"/>
          <w:szCs w:val="28"/>
        </w:rPr>
        <w:t>成功为止。支持</w:t>
      </w:r>
      <w:r w:rsidRPr="00965650">
        <w:rPr>
          <w:sz w:val="28"/>
          <w:szCs w:val="28"/>
        </w:rPr>
        <w:t>设置</w:t>
      </w:r>
      <w:r w:rsidRPr="00965650">
        <w:rPr>
          <w:rFonts w:hint="eastAsia"/>
          <w:sz w:val="28"/>
          <w:szCs w:val="28"/>
        </w:rPr>
        <w:t>一个阈值，</w:t>
      </w:r>
      <w:r w:rsidRPr="00965650">
        <w:rPr>
          <w:sz w:val="28"/>
          <w:szCs w:val="28"/>
        </w:rPr>
        <w:t>爬取失败</w:t>
      </w:r>
      <w:r w:rsidRPr="00965650">
        <w:rPr>
          <w:rFonts w:hint="eastAsia"/>
          <w:sz w:val="28"/>
          <w:szCs w:val="28"/>
        </w:rPr>
        <w:t>超过</w:t>
      </w:r>
      <w:r w:rsidRPr="00965650">
        <w:rPr>
          <w:sz w:val="28"/>
          <w:szCs w:val="28"/>
        </w:rPr>
        <w:t>一定</w:t>
      </w:r>
      <w:r w:rsidRPr="00965650">
        <w:rPr>
          <w:rFonts w:hint="eastAsia"/>
          <w:sz w:val="28"/>
          <w:szCs w:val="28"/>
        </w:rPr>
        <w:t>粗疏的名单</w:t>
      </w:r>
      <w:r w:rsidRPr="00965650">
        <w:rPr>
          <w:sz w:val="28"/>
          <w:szCs w:val="28"/>
        </w:rPr>
        <w:t>不再</w:t>
      </w:r>
      <w:r w:rsidRPr="00965650">
        <w:rPr>
          <w:rFonts w:hint="eastAsia"/>
          <w:sz w:val="28"/>
          <w:szCs w:val="28"/>
        </w:rPr>
        <w:t>爬取，已应对不存在的数据这种情况</w:t>
      </w:r>
    </w:p>
    <w:p w14:paraId="150289FB" w14:textId="77777777" w:rsidR="00174A1D" w:rsidRDefault="00174A1D" w:rsidP="00174A1D">
      <w:pPr>
        <w:pStyle w:val="3"/>
      </w:pPr>
      <w:bookmarkStart w:id="10" w:name="_Toc446603143"/>
      <w:r>
        <w:rPr>
          <w:rFonts w:hint="eastAsia"/>
        </w:rPr>
        <w:t>验证码</w:t>
      </w:r>
      <w:r>
        <w:t>破解</w:t>
      </w:r>
      <w:bookmarkEnd w:id="10"/>
    </w:p>
    <w:p w14:paraId="1D7419B5" w14:textId="77777777" w:rsidR="00174A1D" w:rsidRPr="009375BB" w:rsidRDefault="00174A1D" w:rsidP="00174A1D">
      <w:pPr>
        <w:ind w:firstLine="420"/>
        <w:rPr>
          <w:sz w:val="28"/>
          <w:szCs w:val="28"/>
        </w:rPr>
      </w:pPr>
      <w:r w:rsidRPr="009375BB">
        <w:rPr>
          <w:rFonts w:hint="eastAsia"/>
          <w:sz w:val="28"/>
          <w:szCs w:val="28"/>
        </w:rPr>
        <w:t>验证码破解步骤：经过图片</w:t>
      </w:r>
      <w:r w:rsidRPr="009375BB">
        <w:rPr>
          <w:sz w:val="28"/>
          <w:szCs w:val="28"/>
        </w:rPr>
        <w:t>验证码</w:t>
      </w:r>
      <w:r w:rsidRPr="009375BB">
        <w:rPr>
          <w:rFonts w:hint="eastAsia"/>
          <w:sz w:val="28"/>
          <w:szCs w:val="28"/>
        </w:rPr>
        <w:t>类型识别，图片处理，</w:t>
      </w:r>
      <w:r>
        <w:rPr>
          <w:rFonts w:hint="eastAsia"/>
          <w:sz w:val="28"/>
          <w:szCs w:val="28"/>
        </w:rPr>
        <w:t>降噪，</w:t>
      </w:r>
      <w:r w:rsidRPr="009375BB">
        <w:rPr>
          <w:rFonts w:hint="eastAsia"/>
          <w:sz w:val="28"/>
          <w:szCs w:val="28"/>
        </w:rPr>
        <w:t>二值化，建模等步骤，</w:t>
      </w:r>
      <w:r w:rsidRPr="009375BB">
        <w:rPr>
          <w:sz w:val="28"/>
          <w:szCs w:val="28"/>
        </w:rPr>
        <w:t>最终输出</w:t>
      </w:r>
      <w:r w:rsidRPr="009375BB">
        <w:rPr>
          <w:rFonts w:hint="eastAsia"/>
          <w:sz w:val="28"/>
          <w:szCs w:val="28"/>
        </w:rPr>
        <w:t>图片内容</w:t>
      </w:r>
      <w:r w:rsidRPr="009375BB">
        <w:rPr>
          <w:sz w:val="28"/>
          <w:szCs w:val="28"/>
        </w:rPr>
        <w:t>结果</w:t>
      </w:r>
    </w:p>
    <w:p w14:paraId="0A0AFF16" w14:textId="77777777" w:rsidR="00174A1D" w:rsidRPr="0014344B" w:rsidRDefault="00174A1D" w:rsidP="00174A1D"/>
    <w:p w14:paraId="62E8A9A9" w14:textId="77777777" w:rsidR="00174A1D" w:rsidRPr="00C6753A" w:rsidRDefault="00174A1D" w:rsidP="00174A1D"/>
    <w:p w14:paraId="12C19ADA" w14:textId="77777777" w:rsidR="00174A1D" w:rsidRDefault="00174A1D" w:rsidP="00174A1D">
      <w:pPr>
        <w:pStyle w:val="2"/>
      </w:pPr>
      <w:bookmarkStart w:id="11" w:name="_Toc446400303"/>
      <w:bookmarkStart w:id="12" w:name="_Toc446603144"/>
      <w:r>
        <w:rPr>
          <w:rFonts w:hint="eastAsia"/>
        </w:rPr>
        <w:t>可视</w:t>
      </w:r>
      <w:r>
        <w:t>化</w:t>
      </w:r>
      <w:r>
        <w:rPr>
          <w:rFonts w:hint="eastAsia"/>
        </w:rPr>
        <w:t>管理</w:t>
      </w:r>
      <w:r>
        <w:t>监控</w:t>
      </w:r>
      <w:bookmarkEnd w:id="11"/>
      <w:bookmarkEnd w:id="12"/>
    </w:p>
    <w:p w14:paraId="285E6A99" w14:textId="77777777" w:rsidR="00174A1D" w:rsidRDefault="00174A1D" w:rsidP="00174A1D">
      <w:pPr>
        <w:ind w:firstLine="420"/>
        <w:rPr>
          <w:rFonts w:ascii="Baskerville SemiBold Italic" w:hAnsi="Baskerville SemiBold Italic" w:cs="Baskerville SemiBold Italic"/>
          <w:sz w:val="28"/>
        </w:rPr>
      </w:pPr>
      <w:r>
        <w:rPr>
          <w:rFonts w:ascii="Baskerville SemiBold Italic" w:hAnsi="Baskerville SemiBold Italic" w:cs="Baskerville SemiBold Italic" w:hint="eastAsia"/>
          <w:sz w:val="28"/>
        </w:rPr>
        <w:t>通过</w:t>
      </w:r>
      <w:r>
        <w:rPr>
          <w:rFonts w:ascii="Baskerville SemiBold Italic" w:hAnsi="Baskerville SemiBold Italic" w:cs="Baskerville SemiBold Italic"/>
          <w:sz w:val="28"/>
        </w:rPr>
        <w:t>可视化的</w:t>
      </w:r>
      <w:r>
        <w:rPr>
          <w:rFonts w:ascii="Baskerville SemiBold Italic" w:hAnsi="Baskerville SemiBold Italic" w:cs="Baskerville SemiBold Italic" w:hint="eastAsia"/>
          <w:sz w:val="28"/>
        </w:rPr>
        <w:t>界面</w:t>
      </w:r>
      <w:r>
        <w:rPr>
          <w:rFonts w:ascii="Baskerville SemiBold Italic" w:hAnsi="Baskerville SemiBold Italic" w:cs="Baskerville SemiBold Italic"/>
          <w:sz w:val="28"/>
        </w:rPr>
        <w:t>监控并管理</w:t>
      </w:r>
      <w:r w:rsidRPr="008E195E">
        <w:rPr>
          <w:rFonts w:ascii="Baskerville SemiBold Italic" w:hAnsi="Baskerville SemiBold Italic" w:cs="Baskerville SemiBold Italic"/>
          <w:sz w:val="28"/>
        </w:rPr>
        <w:t>采集层、分析层</w:t>
      </w:r>
      <w:r>
        <w:rPr>
          <w:rFonts w:ascii="Baskerville SemiBold Italic" w:hAnsi="Baskerville SemiBold Italic" w:cs="Baskerville SemiBold Italic" w:hint="eastAsia"/>
          <w:sz w:val="28"/>
        </w:rPr>
        <w:t>、存储层</w:t>
      </w:r>
      <w:r w:rsidRPr="008E195E">
        <w:rPr>
          <w:rFonts w:ascii="Baskerville SemiBold Italic" w:hAnsi="Baskerville SemiBold Italic" w:cs="Baskerville SemiBold Italic"/>
          <w:sz w:val="28"/>
        </w:rPr>
        <w:t>的行为</w:t>
      </w:r>
      <w:r>
        <w:rPr>
          <w:rFonts w:ascii="Baskerville SemiBold Italic" w:hAnsi="Baskerville SemiBold Italic" w:cs="Baskerville SemiBold Italic" w:hint="eastAsia"/>
          <w:sz w:val="28"/>
        </w:rPr>
        <w:t>。</w:t>
      </w:r>
      <w:r>
        <w:rPr>
          <w:rFonts w:ascii="Baskerville SemiBold Italic" w:hAnsi="Baskerville SemiBold Italic" w:cs="Baskerville SemiBold Italic"/>
          <w:sz w:val="28"/>
        </w:rPr>
        <w:t>比如</w:t>
      </w:r>
      <w:r>
        <w:rPr>
          <w:rFonts w:ascii="Baskerville SemiBold Italic" w:hAnsi="Baskerville SemiBold Italic" w:cs="Baskerville SemiBold Italic" w:hint="eastAsia"/>
          <w:sz w:val="28"/>
        </w:rPr>
        <w:t>设置</w:t>
      </w:r>
      <w:r>
        <w:rPr>
          <w:rFonts w:ascii="Baskerville SemiBold Italic" w:hAnsi="Baskerville SemiBold Italic" w:cs="Baskerville SemiBold Italic"/>
          <w:sz w:val="28"/>
        </w:rPr>
        <w:t>爬虫爬取数据的频率</w:t>
      </w:r>
      <w:r>
        <w:rPr>
          <w:rFonts w:ascii="Baskerville SemiBold Italic" w:hAnsi="Baskerville SemiBold Italic" w:cs="Baskerville SemiBold Italic" w:hint="eastAsia"/>
          <w:sz w:val="28"/>
        </w:rPr>
        <w:t>、</w:t>
      </w:r>
      <w:r>
        <w:rPr>
          <w:rFonts w:ascii="Baskerville SemiBold Italic" w:hAnsi="Baskerville SemiBold Italic" w:cs="Baskerville SemiBold Italic"/>
          <w:sz w:val="28"/>
        </w:rPr>
        <w:t>监控云爬虫的运行状态等</w:t>
      </w:r>
    </w:p>
    <w:p w14:paraId="492C3B69" w14:textId="77777777" w:rsidR="00174A1D" w:rsidRDefault="00174A1D" w:rsidP="00174A1D">
      <w:pPr>
        <w:spacing w:line="400" w:lineRule="exact"/>
        <w:rPr>
          <w:rFonts w:ascii="仿宋_GB2312" w:eastAsia="仿宋_GB2312" w:hAnsi="仿宋"/>
          <w:bCs/>
          <w:sz w:val="24"/>
          <w:szCs w:val="24"/>
        </w:rPr>
      </w:pPr>
    </w:p>
    <w:p w14:paraId="40EFFE17" w14:textId="77777777" w:rsidR="00174A1D" w:rsidRPr="00110F01" w:rsidRDefault="00174A1D" w:rsidP="00174A1D">
      <w:pPr>
        <w:spacing w:line="400" w:lineRule="exact"/>
        <w:rPr>
          <w:rFonts w:ascii="仿宋_GB2312" w:eastAsia="仿宋_GB2312" w:hAnsi="仿宋"/>
          <w:bCs/>
          <w:sz w:val="24"/>
        </w:rPr>
      </w:pPr>
    </w:p>
    <w:tbl>
      <w:tblPr>
        <w:tblpPr w:leftFromText="180" w:rightFromText="180" w:vertAnchor="text" w:horzAnchor="margin" w:tblpXSpec="center" w:tblpY="30"/>
        <w:tblW w:w="8330" w:type="dxa"/>
        <w:tblLook w:val="04A0" w:firstRow="1" w:lastRow="0" w:firstColumn="1" w:lastColumn="0" w:noHBand="0" w:noVBand="1"/>
      </w:tblPr>
      <w:tblGrid>
        <w:gridCol w:w="709"/>
        <w:gridCol w:w="1134"/>
        <w:gridCol w:w="1592"/>
        <w:gridCol w:w="709"/>
        <w:gridCol w:w="4186"/>
      </w:tblGrid>
      <w:tr w:rsidR="00174A1D" w:rsidRPr="00004357" w14:paraId="32C736A5" w14:textId="77777777" w:rsidTr="0099425D">
        <w:trPr>
          <w:trHeight w:val="54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1F3951E" w14:textId="77777777" w:rsidR="00174A1D" w:rsidRPr="00004357" w:rsidRDefault="00174A1D" w:rsidP="0099425D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2"/>
              </w:rPr>
            </w:pPr>
            <w:r w:rsidRPr="00004357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8AC74CC" w14:textId="77777777" w:rsidR="00174A1D" w:rsidRPr="00004357" w:rsidRDefault="00174A1D" w:rsidP="0099425D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模块</w:t>
            </w:r>
            <w:r w:rsidRPr="00004357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名称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5B0961DE" w14:textId="77777777" w:rsidR="00174A1D" w:rsidRPr="00004357" w:rsidRDefault="00174A1D" w:rsidP="0099425D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子模块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11FC5E7D" w14:textId="77777777" w:rsidR="00174A1D" w:rsidRPr="00004357" w:rsidRDefault="00174A1D" w:rsidP="0099425D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4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9C196E9" w14:textId="77777777" w:rsidR="00174A1D" w:rsidRPr="00004357" w:rsidRDefault="00174A1D" w:rsidP="0099425D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2"/>
              </w:rPr>
            </w:pPr>
            <w:r w:rsidRPr="00004357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说明</w:t>
            </w:r>
          </w:p>
        </w:tc>
      </w:tr>
      <w:tr w:rsidR="00174A1D" w:rsidRPr="002957EA" w14:paraId="6AEAADF3" w14:textId="77777777" w:rsidTr="0099425D">
        <w:trPr>
          <w:trHeight w:val="155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883528" w14:textId="77777777" w:rsidR="00174A1D" w:rsidRPr="00871255" w:rsidRDefault="00174A1D" w:rsidP="00174A1D">
            <w:pPr>
              <w:widowControl/>
              <w:numPr>
                <w:ilvl w:val="0"/>
                <w:numId w:val="9"/>
              </w:numPr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6BF182" w14:textId="77777777" w:rsidR="00174A1D" w:rsidRPr="00004357" w:rsidRDefault="00174A1D" w:rsidP="0099425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管理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监控平台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1CE7FD" w14:textId="77777777" w:rsidR="00174A1D" w:rsidRPr="00004357" w:rsidRDefault="00174A1D" w:rsidP="0099425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管理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FC8DA1" w14:textId="77777777" w:rsidR="00174A1D" w:rsidRPr="00004357" w:rsidRDefault="00174A1D" w:rsidP="009942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D24696" w14:textId="77777777" w:rsidR="00174A1D" w:rsidRPr="002957EA" w:rsidRDefault="00174A1D" w:rsidP="0099425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代码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配置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、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日志、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下载日志、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分析日志、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数据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下载</w:t>
            </w:r>
          </w:p>
        </w:tc>
      </w:tr>
      <w:tr w:rsidR="00174A1D" w:rsidRPr="002957EA" w14:paraId="54067724" w14:textId="77777777" w:rsidTr="0099425D">
        <w:trPr>
          <w:trHeight w:val="50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202BBA" w14:textId="77777777" w:rsidR="00174A1D" w:rsidRPr="00871255" w:rsidRDefault="00174A1D" w:rsidP="00174A1D">
            <w:pPr>
              <w:widowControl/>
              <w:numPr>
                <w:ilvl w:val="0"/>
                <w:numId w:val="9"/>
              </w:numPr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3A6081" w14:textId="77777777" w:rsidR="00174A1D" w:rsidRDefault="00174A1D" w:rsidP="0099425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94F7D9" w14:textId="77777777" w:rsidR="00174A1D" w:rsidRPr="00004357" w:rsidRDefault="00174A1D" w:rsidP="0099425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实时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监控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F52882" w14:textId="77777777" w:rsidR="00174A1D" w:rsidRPr="00004357" w:rsidRDefault="00174A1D" w:rsidP="009942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1FD3A1" w14:textId="77777777" w:rsidR="00174A1D" w:rsidRPr="002957EA" w:rsidRDefault="00174A1D" w:rsidP="0099425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最近24小时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分钟级别监控</w:t>
            </w:r>
          </w:p>
        </w:tc>
      </w:tr>
      <w:tr w:rsidR="00174A1D" w:rsidRPr="002957EA" w14:paraId="558E727D" w14:textId="77777777" w:rsidTr="0099425D">
        <w:trPr>
          <w:trHeight w:val="50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158E00" w14:textId="77777777" w:rsidR="00174A1D" w:rsidRPr="00871255" w:rsidRDefault="00174A1D" w:rsidP="00174A1D">
            <w:pPr>
              <w:widowControl/>
              <w:numPr>
                <w:ilvl w:val="0"/>
                <w:numId w:val="9"/>
              </w:numPr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F55B63" w14:textId="77777777" w:rsidR="00174A1D" w:rsidRDefault="00174A1D" w:rsidP="0099425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5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BFA015" w14:textId="77777777" w:rsidR="00174A1D" w:rsidRPr="00004357" w:rsidRDefault="00174A1D" w:rsidP="0099425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系统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管理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6D2B89" w14:textId="77777777" w:rsidR="00174A1D" w:rsidRPr="00004357" w:rsidRDefault="00174A1D" w:rsidP="0099425D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2BDB72" w14:textId="77777777" w:rsidR="00174A1D" w:rsidRPr="002957EA" w:rsidRDefault="00174A1D" w:rsidP="0099425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爬虫</w:t>
            </w:r>
            <w:r>
              <w:rPr>
                <w:rFonts w:ascii="宋体" w:hAnsi="宋体" w:cs="宋体"/>
                <w:color w:val="000000"/>
                <w:kern w:val="0"/>
                <w:sz w:val="22"/>
              </w:rPr>
              <w:t>参数、操作日志</w:t>
            </w:r>
          </w:p>
        </w:tc>
      </w:tr>
    </w:tbl>
    <w:p w14:paraId="54CB0997" w14:textId="77777777" w:rsidR="00174A1D" w:rsidRPr="00C52723" w:rsidRDefault="00174A1D" w:rsidP="00174A1D"/>
    <w:p w14:paraId="0C3BBA14" w14:textId="77777777" w:rsidR="00174A1D" w:rsidRDefault="00174A1D" w:rsidP="00174A1D">
      <w:pPr>
        <w:pStyle w:val="2"/>
      </w:pPr>
      <w:bookmarkStart w:id="13" w:name="_Toc446400304"/>
      <w:bookmarkStart w:id="14" w:name="_Toc446603145"/>
      <w:r>
        <w:rPr>
          <w:rFonts w:hint="eastAsia"/>
        </w:rPr>
        <w:lastRenderedPageBreak/>
        <w:t>自然</w:t>
      </w:r>
      <w:r>
        <w:t>语言处理</w:t>
      </w:r>
      <w:bookmarkEnd w:id="13"/>
      <w:bookmarkEnd w:id="14"/>
    </w:p>
    <w:p w14:paraId="6A5E4B08" w14:textId="77777777" w:rsidR="00174A1D" w:rsidRPr="004F644B" w:rsidRDefault="00174A1D" w:rsidP="00174A1D">
      <w:pPr>
        <w:ind w:firstLine="420"/>
        <w:rPr>
          <w:sz w:val="28"/>
          <w:szCs w:val="28"/>
        </w:rPr>
      </w:pPr>
      <w:r w:rsidRPr="004F644B">
        <w:rPr>
          <w:rFonts w:hint="eastAsia"/>
          <w:sz w:val="28"/>
          <w:szCs w:val="28"/>
        </w:rPr>
        <w:t>将自然语言与计算机数据进行互转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对</w:t>
      </w:r>
      <w:r>
        <w:rPr>
          <w:rFonts w:hint="eastAsia"/>
          <w:sz w:val="28"/>
          <w:szCs w:val="28"/>
        </w:rPr>
        <w:t>文本</w:t>
      </w:r>
      <w:r>
        <w:rPr>
          <w:sz w:val="28"/>
          <w:szCs w:val="28"/>
        </w:rPr>
        <w:t>进行分词</w:t>
      </w:r>
      <w:r>
        <w:rPr>
          <w:rFonts w:hint="eastAsia"/>
          <w:sz w:val="28"/>
          <w:szCs w:val="28"/>
        </w:rPr>
        <w:t>、词性分析、</w:t>
      </w:r>
      <w:r>
        <w:rPr>
          <w:sz w:val="28"/>
          <w:szCs w:val="28"/>
        </w:rPr>
        <w:t>提取核心</w:t>
      </w:r>
      <w:r>
        <w:rPr>
          <w:rFonts w:hint="eastAsia"/>
          <w:sz w:val="28"/>
          <w:szCs w:val="28"/>
        </w:rPr>
        <w:t>词组、文本</w:t>
      </w:r>
      <w:r>
        <w:rPr>
          <w:sz w:val="28"/>
          <w:szCs w:val="28"/>
        </w:rPr>
        <w:t>聚类</w:t>
      </w:r>
      <w:r>
        <w:rPr>
          <w:rFonts w:hint="eastAsia"/>
          <w:sz w:val="28"/>
          <w:szCs w:val="28"/>
        </w:rPr>
        <w:t>、情感</w:t>
      </w:r>
      <w:r>
        <w:rPr>
          <w:sz w:val="28"/>
          <w:szCs w:val="28"/>
        </w:rPr>
        <w:t>分析</w:t>
      </w:r>
      <w:r>
        <w:rPr>
          <w:rFonts w:hint="eastAsia"/>
          <w:sz w:val="28"/>
          <w:szCs w:val="28"/>
        </w:rPr>
        <w:t>，结合</w:t>
      </w:r>
      <w:r>
        <w:rPr>
          <w:sz w:val="28"/>
          <w:szCs w:val="28"/>
        </w:rPr>
        <w:t>业务</w:t>
      </w:r>
      <w:r>
        <w:rPr>
          <w:rFonts w:hint="eastAsia"/>
          <w:sz w:val="28"/>
          <w:szCs w:val="28"/>
        </w:rPr>
        <w:t>需求，最终</w:t>
      </w:r>
      <w:r>
        <w:rPr>
          <w:sz w:val="28"/>
          <w:szCs w:val="28"/>
        </w:rPr>
        <w:t>将非结构化的文本数据</w:t>
      </w:r>
      <w:r>
        <w:rPr>
          <w:rFonts w:hint="eastAsia"/>
          <w:sz w:val="28"/>
          <w:szCs w:val="28"/>
        </w:rPr>
        <w:t>提取</w:t>
      </w:r>
      <w:r>
        <w:rPr>
          <w:sz w:val="28"/>
          <w:szCs w:val="28"/>
        </w:rPr>
        <w:t>为结构化的</w:t>
      </w:r>
      <w:r>
        <w:rPr>
          <w:rFonts w:hint="eastAsia"/>
          <w:sz w:val="28"/>
          <w:szCs w:val="28"/>
        </w:rPr>
        <w:t>数据</w:t>
      </w:r>
    </w:p>
    <w:p w14:paraId="5B860EB1" w14:textId="77777777" w:rsidR="00174A1D" w:rsidRPr="00174A1D" w:rsidRDefault="00174A1D" w:rsidP="00A172DE"/>
    <w:p w14:paraId="46C23440" w14:textId="77777777" w:rsidR="0051396E" w:rsidRDefault="00E10065" w:rsidP="0051396E">
      <w:pPr>
        <w:pStyle w:val="1"/>
      </w:pPr>
      <w:bookmarkStart w:id="15" w:name="_Toc446603146"/>
      <w:r>
        <w:rPr>
          <w:rFonts w:hint="eastAsia"/>
        </w:rPr>
        <w:t>系统</w:t>
      </w:r>
      <w:r>
        <w:t>架构</w:t>
      </w:r>
      <w:bookmarkEnd w:id="15"/>
    </w:p>
    <w:p w14:paraId="235B4489" w14:textId="77777777" w:rsidR="0051396E" w:rsidRDefault="0051396E" w:rsidP="00E10324">
      <w:pPr>
        <w:pStyle w:val="2"/>
      </w:pPr>
      <w:bookmarkStart w:id="16" w:name="_Toc446603147"/>
      <w:r>
        <w:rPr>
          <w:rFonts w:hint="eastAsia"/>
        </w:rPr>
        <w:t>设计目标</w:t>
      </w:r>
      <w:bookmarkEnd w:id="16"/>
    </w:p>
    <w:p w14:paraId="7F60F89C" w14:textId="77777777" w:rsidR="003B4398" w:rsidRDefault="003B4398" w:rsidP="003B439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分</w:t>
      </w:r>
      <w:r>
        <w:t>层</w:t>
      </w:r>
      <w:r>
        <w:rPr>
          <w:rFonts w:hint="eastAsia"/>
        </w:rPr>
        <w:t>化</w:t>
      </w:r>
      <w:r>
        <w:t>，</w:t>
      </w:r>
      <w:r>
        <w:rPr>
          <w:rFonts w:hint="eastAsia"/>
        </w:rPr>
        <w:t>减少</w:t>
      </w:r>
      <w:r>
        <w:t>耦合</w:t>
      </w:r>
    </w:p>
    <w:p w14:paraId="1B04F316" w14:textId="02C11474" w:rsidR="002A59EB" w:rsidRDefault="002A59EB" w:rsidP="003B439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错误跟踪</w:t>
      </w:r>
      <w:r w:rsidR="00556A0B">
        <w:t>，</w:t>
      </w:r>
      <w:r w:rsidR="00556A0B">
        <w:rPr>
          <w:rFonts w:hint="eastAsia"/>
        </w:rPr>
        <w:t>能够定</w:t>
      </w:r>
      <w:r w:rsidR="00556A0B">
        <w:t>位到</w:t>
      </w:r>
      <w:r w:rsidR="00556A0B">
        <w:rPr>
          <w:rFonts w:hint="eastAsia"/>
        </w:rPr>
        <w:t>具体层面</w:t>
      </w:r>
    </w:p>
    <w:p w14:paraId="703A4448" w14:textId="6309AA4A" w:rsidR="00286EB9" w:rsidRDefault="00A75606" w:rsidP="00286EB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报警提示</w:t>
      </w:r>
      <w:r>
        <w:t>，</w:t>
      </w:r>
      <w:r>
        <w:rPr>
          <w:rFonts w:hint="eastAsia"/>
        </w:rPr>
        <w:t>可定制</w:t>
      </w:r>
    </w:p>
    <w:p w14:paraId="5D17F3D8" w14:textId="7D2477EE" w:rsidR="00214965" w:rsidRPr="003B4398" w:rsidRDefault="00214965" w:rsidP="00286EB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完善的</w:t>
      </w:r>
      <w:r w:rsidR="00FF6AE6">
        <w:rPr>
          <w:rFonts w:hint="eastAsia"/>
        </w:rPr>
        <w:t>运行</w:t>
      </w:r>
      <w:r>
        <w:t>日志</w:t>
      </w:r>
    </w:p>
    <w:p w14:paraId="7CF49CBE" w14:textId="77777777" w:rsidR="003154C9" w:rsidRDefault="008A650E" w:rsidP="003154C9">
      <w:pPr>
        <w:pStyle w:val="2"/>
      </w:pPr>
      <w:bookmarkStart w:id="17" w:name="_Toc446603148"/>
      <w:r>
        <w:rPr>
          <w:rFonts w:hint="eastAsia"/>
        </w:rPr>
        <w:t>设计</w:t>
      </w:r>
      <w:r>
        <w:t>图</w:t>
      </w:r>
      <w:bookmarkEnd w:id="17"/>
    </w:p>
    <w:p w14:paraId="31E6CAC7" w14:textId="52BF0C68" w:rsidR="00C45922" w:rsidRDefault="00A500E8" w:rsidP="00C45922">
      <w:r>
        <w:object w:dxaOrig="13201" w:dyaOrig="9421" w14:anchorId="498D5B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295.85pt" o:ole="">
            <v:imagedata r:id="rId9" o:title=""/>
          </v:shape>
          <o:OLEObject Type="Embed" ProgID="Visio.Drawing.15" ShapeID="_x0000_i1025" DrawAspect="Content" ObjectID="_1397662990"/>
        </w:object>
      </w:r>
    </w:p>
    <w:p w14:paraId="2ACE45A1" w14:textId="18CC1140" w:rsidR="00DC26DD" w:rsidRDefault="00445E18" w:rsidP="00DC26DD">
      <w:pPr>
        <w:pStyle w:val="2"/>
      </w:pPr>
      <w:r>
        <w:rPr>
          <w:rFonts w:hint="eastAsia"/>
        </w:rPr>
        <w:lastRenderedPageBreak/>
        <w:t>流程</w:t>
      </w:r>
      <w:r>
        <w:t>图</w:t>
      </w:r>
    </w:p>
    <w:p w14:paraId="4651EE7B" w14:textId="1F454C11" w:rsidR="00DC26DD" w:rsidRDefault="00DC26DD" w:rsidP="00DC26DD">
      <w:pPr>
        <w:pStyle w:val="3"/>
      </w:pPr>
      <w:r>
        <w:rPr>
          <w:rFonts w:hint="eastAsia"/>
        </w:rPr>
        <w:t>爬取</w:t>
      </w:r>
      <w:r w:rsidR="00D74C4D">
        <w:rPr>
          <w:rFonts w:hint="eastAsia"/>
        </w:rPr>
        <w:t>新</w:t>
      </w:r>
      <w:r>
        <w:t>网站</w:t>
      </w:r>
      <w:r w:rsidR="00DA0727">
        <w:rPr>
          <w:rFonts w:hint="eastAsia"/>
        </w:rPr>
        <w:t>的</w:t>
      </w:r>
      <w:r w:rsidR="009A3E61">
        <w:rPr>
          <w:rFonts w:hint="eastAsia"/>
        </w:rPr>
        <w:t>工作</w:t>
      </w:r>
      <w:r w:rsidR="009D3DFC">
        <w:rPr>
          <w:rFonts w:hint="eastAsia"/>
        </w:rPr>
        <w:t>流程</w:t>
      </w:r>
    </w:p>
    <w:p w14:paraId="19DF152E" w14:textId="4D731D5A" w:rsidR="00476A84" w:rsidRPr="00476A84" w:rsidRDefault="00DD743B" w:rsidP="00476A84">
      <w:r>
        <w:object w:dxaOrig="14761" w:dyaOrig="10936" w14:anchorId="1C0610C9">
          <v:shape id="_x0000_i1026" type="#_x0000_t75" style="width:414.9pt;height:307.95pt" o:ole="">
            <v:imagedata r:id="rId11" o:title=""/>
          </v:shape>
          <o:OLEObject Type="Embed" ProgID="Visio.Drawing.15" ShapeID="_x0000_i1026" DrawAspect="Content" ObjectID="_1397662991"/>
        </w:object>
      </w:r>
    </w:p>
    <w:p w14:paraId="4F2E290C" w14:textId="77777777" w:rsidR="003154C9" w:rsidRPr="003154C9" w:rsidRDefault="00722235" w:rsidP="003154C9">
      <w:pPr>
        <w:pStyle w:val="2"/>
      </w:pPr>
      <w:bookmarkStart w:id="18" w:name="_Toc446603149"/>
      <w:r>
        <w:rPr>
          <w:rFonts w:hint="eastAsia"/>
        </w:rPr>
        <w:t>对象</w:t>
      </w:r>
      <w:r w:rsidR="003154C9">
        <w:rPr>
          <w:rFonts w:hint="eastAsia"/>
        </w:rPr>
        <w:t>名词</w:t>
      </w:r>
      <w:bookmarkEnd w:id="18"/>
    </w:p>
    <w:p w14:paraId="38E98D4C" w14:textId="72C9405F" w:rsidR="00E65FF5" w:rsidRDefault="00E86FB6" w:rsidP="00E86FB6">
      <w:pPr>
        <w:pStyle w:val="3"/>
      </w:pPr>
      <w:bookmarkStart w:id="19" w:name="_Toc446603150"/>
      <w:r>
        <w:t>Job</w:t>
      </w:r>
      <w:bookmarkEnd w:id="19"/>
    </w:p>
    <w:p w14:paraId="405BCCCF" w14:textId="6520EBCD" w:rsidR="00E86FB6" w:rsidRDefault="00CD78B2" w:rsidP="00E86FB6">
      <w:r>
        <w:t>Job</w:t>
      </w:r>
      <w:r>
        <w:t>是</w:t>
      </w:r>
      <w:r>
        <w:rPr>
          <w:rFonts w:hint="eastAsia"/>
        </w:rPr>
        <w:t>核心</w:t>
      </w:r>
      <w:r>
        <w:t>对象。</w:t>
      </w:r>
      <w:r w:rsidR="00E86FB6">
        <w:rPr>
          <w:rFonts w:hint="eastAsia"/>
        </w:rPr>
        <w:t>Job</w:t>
      </w:r>
      <w:r w:rsidR="00E86FB6">
        <w:t>定义为</w:t>
      </w:r>
      <w:r w:rsidR="00E86FB6">
        <w:rPr>
          <w:rFonts w:hint="eastAsia"/>
        </w:rPr>
        <w:t>一</w:t>
      </w:r>
      <w:r w:rsidR="00E86FB6">
        <w:t>个</w:t>
      </w:r>
      <w:r w:rsidR="00E86FB6">
        <w:rPr>
          <w:rFonts w:hint="eastAsia"/>
        </w:rPr>
        <w:t>数据</w:t>
      </w:r>
      <w:r w:rsidR="00E86FB6">
        <w:t>源</w:t>
      </w:r>
      <w:r w:rsidR="00F40548">
        <w:t>，</w:t>
      </w:r>
      <w:r w:rsidR="00F40548">
        <w:rPr>
          <w:rFonts w:hint="eastAsia"/>
        </w:rPr>
        <w:t>比如</w:t>
      </w:r>
      <w:r w:rsidR="00F40548">
        <w:t>法院破产网。</w:t>
      </w:r>
      <w:r w:rsidR="000143E7">
        <w:rPr>
          <w:rFonts w:hint="eastAsia"/>
        </w:rPr>
        <w:t>包含如下内容</w:t>
      </w:r>
      <w:r w:rsidR="000143E7">
        <w:t>：</w:t>
      </w:r>
    </w:p>
    <w:p w14:paraId="7E773659" w14:textId="119D08D3" w:rsidR="000143E7" w:rsidRDefault="000143E7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生成</w:t>
      </w:r>
      <w:r>
        <w:t>器</w:t>
      </w:r>
    </w:p>
    <w:p w14:paraId="529084C1" w14:textId="251C2C8F" w:rsidR="002655BC" w:rsidRDefault="002655BC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生成器调度规则</w:t>
      </w:r>
    </w:p>
    <w:p w14:paraId="399862E3" w14:textId="39840FDA" w:rsidR="000143E7" w:rsidRDefault="000143E7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下载器</w:t>
      </w:r>
    </w:p>
    <w:p w14:paraId="398F74D1" w14:textId="26BA5EFB" w:rsidR="00B11797" w:rsidRDefault="009F113A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下载</w:t>
      </w:r>
      <w:r w:rsidR="00B11797">
        <w:rPr>
          <w:rFonts w:hint="eastAsia"/>
        </w:rPr>
        <w:t>器调度规则</w:t>
      </w:r>
    </w:p>
    <w:p w14:paraId="4A8714FA" w14:textId="2158E3F4" w:rsidR="005F2CAB" w:rsidRDefault="005F2CAB" w:rsidP="00C42BEC">
      <w:pPr>
        <w:pStyle w:val="a3"/>
        <w:numPr>
          <w:ilvl w:val="0"/>
          <w:numId w:val="5"/>
        </w:numPr>
        <w:ind w:firstLineChars="0"/>
      </w:pPr>
      <w:r>
        <w:t>解析器</w:t>
      </w:r>
    </w:p>
    <w:p w14:paraId="52A540EB" w14:textId="03F60A8E" w:rsidR="00F458C9" w:rsidRDefault="00F42305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解析器调度</w:t>
      </w:r>
      <w:r>
        <w:t>规则</w:t>
      </w:r>
    </w:p>
    <w:p w14:paraId="5C6CD903" w14:textId="58EF0135" w:rsidR="000143E7" w:rsidRDefault="00CC5804" w:rsidP="00C42BEC">
      <w:pPr>
        <w:pStyle w:val="a3"/>
        <w:numPr>
          <w:ilvl w:val="0"/>
          <w:numId w:val="5"/>
        </w:numPr>
        <w:ind w:firstLineChars="0"/>
      </w:pPr>
      <w:r>
        <w:t>源</w:t>
      </w:r>
      <w:r>
        <w:rPr>
          <w:rFonts w:hint="eastAsia"/>
        </w:rPr>
        <w:t>数据</w:t>
      </w:r>
      <w:r w:rsidR="00200FEE">
        <w:t>存储</w:t>
      </w:r>
    </w:p>
    <w:p w14:paraId="7FFC809B" w14:textId="2DEE1F47" w:rsidR="00F118AE" w:rsidRDefault="00F118AE" w:rsidP="00C42BEC">
      <w:pPr>
        <w:pStyle w:val="a3"/>
        <w:numPr>
          <w:ilvl w:val="0"/>
          <w:numId w:val="5"/>
        </w:numPr>
        <w:ind w:firstLineChars="0"/>
      </w:pPr>
      <w:r>
        <w:t>解析后</w:t>
      </w:r>
      <w:r>
        <w:rPr>
          <w:rFonts w:hint="eastAsia"/>
        </w:rPr>
        <w:t>数据</w:t>
      </w:r>
      <w:r>
        <w:t>存储</w:t>
      </w:r>
    </w:p>
    <w:p w14:paraId="0CB3589F" w14:textId="28B2F49A" w:rsidR="001730F6" w:rsidRDefault="001730F6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生成</w:t>
      </w:r>
      <w:r>
        <w:t>器日志</w:t>
      </w:r>
    </w:p>
    <w:p w14:paraId="1298787C" w14:textId="7E420FD3" w:rsidR="001730F6" w:rsidRDefault="001730F6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下载</w:t>
      </w:r>
      <w:r>
        <w:t>器日志</w:t>
      </w:r>
    </w:p>
    <w:p w14:paraId="2DFE0498" w14:textId="58175804" w:rsidR="001730F6" w:rsidRDefault="001730F6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解析</w:t>
      </w:r>
      <w:r>
        <w:t>器日志</w:t>
      </w:r>
    </w:p>
    <w:p w14:paraId="3B440008" w14:textId="2614F52B" w:rsidR="00D75F06" w:rsidRDefault="00D75F06" w:rsidP="00C42BEC">
      <w:pPr>
        <w:pStyle w:val="a3"/>
        <w:numPr>
          <w:ilvl w:val="0"/>
          <w:numId w:val="5"/>
        </w:numPr>
        <w:ind w:firstLineChars="0"/>
      </w:pPr>
      <w:r>
        <w:lastRenderedPageBreak/>
        <w:t>错误</w:t>
      </w:r>
      <w:r>
        <w:rPr>
          <w:rFonts w:hint="eastAsia"/>
        </w:rPr>
        <w:t>日志</w:t>
      </w:r>
    </w:p>
    <w:p w14:paraId="3208C1A4" w14:textId="41321FB8" w:rsidR="00F27E54" w:rsidRDefault="00F27E54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报警</w:t>
      </w:r>
      <w:r>
        <w:t>提示</w:t>
      </w:r>
    </w:p>
    <w:p w14:paraId="603352AE" w14:textId="5D43F0B5" w:rsidR="00BA5D19" w:rsidRDefault="00BA5D19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运行</w:t>
      </w:r>
      <w:r>
        <w:t>日志</w:t>
      </w:r>
    </w:p>
    <w:p w14:paraId="0AB35C9D" w14:textId="68C221BF" w:rsidR="00C237E1" w:rsidRDefault="00C237E1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父</w:t>
      </w:r>
      <w:r>
        <w:t>Job</w:t>
      </w:r>
    </w:p>
    <w:p w14:paraId="2F44B72D" w14:textId="410E8A31" w:rsidR="00E2211B" w:rsidRDefault="00E2211B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所</w:t>
      </w:r>
      <w:r>
        <w:t>属</w:t>
      </w:r>
      <w:r>
        <w:t>Job Group</w:t>
      </w:r>
    </w:p>
    <w:p w14:paraId="40D1B61E" w14:textId="77777777" w:rsidR="00C02BC1" w:rsidRDefault="00C02BC1" w:rsidP="00C02BC1"/>
    <w:p w14:paraId="20E69EEC" w14:textId="1705D00F" w:rsidR="00C02BC1" w:rsidRDefault="00C02BC1" w:rsidP="00277E40">
      <w:pPr>
        <w:pStyle w:val="3"/>
      </w:pPr>
      <w:bookmarkStart w:id="20" w:name="_Toc446603151"/>
      <w:r>
        <w:t>Job</w:t>
      </w:r>
      <w:r w:rsidR="000B26BB">
        <w:t xml:space="preserve"> </w:t>
      </w:r>
      <w:r>
        <w:t>Group</w:t>
      </w:r>
      <w:bookmarkEnd w:id="20"/>
    </w:p>
    <w:p w14:paraId="4DC67D0F" w14:textId="55C9CB0C" w:rsidR="005F21BB" w:rsidRDefault="0083318F" w:rsidP="005F21BB">
      <w:r>
        <w:t>定义为：</w:t>
      </w:r>
      <w:r w:rsidR="00277E40">
        <w:t>Job</w:t>
      </w:r>
      <w:r w:rsidR="00277E40">
        <w:rPr>
          <w:rFonts w:hint="eastAsia"/>
        </w:rPr>
        <w:t>的分组</w:t>
      </w:r>
    </w:p>
    <w:p w14:paraId="255AC258" w14:textId="75EF2676" w:rsidR="00A5404D" w:rsidRDefault="00A5404D" w:rsidP="00A5404D">
      <w:pPr>
        <w:pStyle w:val="3"/>
      </w:pPr>
      <w:bookmarkStart w:id="21" w:name="_Toc446603152"/>
      <w:r>
        <w:rPr>
          <w:rFonts w:hint="eastAsia"/>
        </w:rPr>
        <w:t>生成</w:t>
      </w:r>
      <w:r>
        <w:t>器</w:t>
      </w:r>
      <w:bookmarkEnd w:id="21"/>
    </w:p>
    <w:p w14:paraId="72A37B45" w14:textId="7643449E" w:rsidR="00211D08" w:rsidRPr="00211D08" w:rsidRDefault="00211D08" w:rsidP="00211D08">
      <w:r>
        <w:rPr>
          <w:rFonts w:hint="eastAsia"/>
        </w:rPr>
        <w:t>定</w:t>
      </w:r>
      <w:r>
        <w:t>义为：能够</w:t>
      </w:r>
      <w:r>
        <w:rPr>
          <w:rFonts w:hint="eastAsia"/>
        </w:rPr>
        <w:t>生成</w:t>
      </w:r>
      <w:r>
        <w:rPr>
          <w:rFonts w:hint="eastAsia"/>
        </w:rPr>
        <w:t>URI</w:t>
      </w:r>
      <w:r>
        <w:t>，</w:t>
      </w:r>
      <w:r>
        <w:rPr>
          <w:rFonts w:hint="eastAsia"/>
        </w:rPr>
        <w:t>并</w:t>
      </w:r>
      <w:r>
        <w:t>输出到</w:t>
      </w:r>
      <w:proofErr w:type="spellStart"/>
      <w:r>
        <w:t>stdout</w:t>
      </w:r>
      <w:proofErr w:type="spellEnd"/>
      <w:r>
        <w:rPr>
          <w:rFonts w:hint="eastAsia"/>
        </w:rPr>
        <w:t>的工具</w:t>
      </w:r>
    </w:p>
    <w:p w14:paraId="1D0D5813" w14:textId="21BC7E7B" w:rsidR="005F21BB" w:rsidRDefault="005F21BB" w:rsidP="005F21BB">
      <w:pPr>
        <w:pStyle w:val="3"/>
      </w:pPr>
      <w:bookmarkStart w:id="22" w:name="_Toc446603153"/>
      <w:r>
        <w:t>下载器</w:t>
      </w:r>
      <w:bookmarkEnd w:id="22"/>
    </w:p>
    <w:p w14:paraId="7DE03BBD" w14:textId="3EC065A1" w:rsidR="005F21BB" w:rsidRDefault="005F21BB" w:rsidP="005F21BB">
      <w:r>
        <w:rPr>
          <w:rFonts w:hint="eastAsia"/>
        </w:rPr>
        <w:t>定义</w:t>
      </w:r>
      <w:r>
        <w:t>为：根据</w:t>
      </w:r>
      <w:r>
        <w:rPr>
          <w:rFonts w:hint="eastAsia"/>
        </w:rPr>
        <w:t>URI</w:t>
      </w:r>
      <w:r>
        <w:t>，</w:t>
      </w:r>
      <w:r>
        <w:rPr>
          <w:rFonts w:hint="eastAsia"/>
        </w:rPr>
        <w:t>获得对方数据</w:t>
      </w:r>
      <w:r>
        <w:t>的</w:t>
      </w:r>
      <w:r>
        <w:rPr>
          <w:rFonts w:hint="eastAsia"/>
        </w:rPr>
        <w:t>工具</w:t>
      </w:r>
      <w:r>
        <w:t>。</w:t>
      </w:r>
    </w:p>
    <w:p w14:paraId="1F21745F" w14:textId="66192782" w:rsidR="006F1D8B" w:rsidRDefault="006F1D8B" w:rsidP="006F1D8B">
      <w:pPr>
        <w:pStyle w:val="3"/>
      </w:pPr>
      <w:bookmarkStart w:id="23" w:name="_Toc446603154"/>
      <w:r>
        <w:rPr>
          <w:rFonts w:hint="eastAsia"/>
        </w:rPr>
        <w:t>解析</w:t>
      </w:r>
      <w:r>
        <w:t>器</w:t>
      </w:r>
      <w:bookmarkEnd w:id="23"/>
    </w:p>
    <w:p w14:paraId="3ACC6F58" w14:textId="7779B5F6" w:rsidR="000C4F82" w:rsidRDefault="006F1D8B" w:rsidP="006F1D8B">
      <w:r>
        <w:t>定义为：</w:t>
      </w:r>
      <w:r>
        <w:rPr>
          <w:rFonts w:hint="eastAsia"/>
        </w:rPr>
        <w:t>专门解析下载</w:t>
      </w:r>
      <w:r>
        <w:t>器下载的数据</w:t>
      </w:r>
      <w:r w:rsidR="000C4F82">
        <w:t>，</w:t>
      </w:r>
      <w:r w:rsidR="000C4F82">
        <w:rPr>
          <w:rFonts w:hint="eastAsia"/>
        </w:rPr>
        <w:t>并转化</w:t>
      </w:r>
      <w:r w:rsidR="000C4F82">
        <w:t>为</w:t>
      </w:r>
      <w:r w:rsidR="000C4F82">
        <w:rPr>
          <w:rFonts w:hint="eastAsia"/>
        </w:rPr>
        <w:t>JSON</w:t>
      </w:r>
      <w:r w:rsidR="000C4F82">
        <w:rPr>
          <w:rFonts w:hint="eastAsia"/>
        </w:rPr>
        <w:t>格式</w:t>
      </w:r>
      <w:r w:rsidR="00B94F31">
        <w:t>输出</w:t>
      </w:r>
      <w:r w:rsidR="00617A8E">
        <w:t>的工具</w:t>
      </w:r>
    </w:p>
    <w:p w14:paraId="59B11106" w14:textId="1D959AD8" w:rsidR="00C76AC8" w:rsidRDefault="004F4B41" w:rsidP="00C76AC8">
      <w:pPr>
        <w:pStyle w:val="3"/>
      </w:pPr>
      <w:bookmarkStart w:id="24" w:name="_Toc446603155"/>
      <w:r>
        <w:rPr>
          <w:rFonts w:hint="eastAsia"/>
        </w:rPr>
        <w:t>调度</w:t>
      </w:r>
      <w:r w:rsidR="00C76AC8">
        <w:rPr>
          <w:rFonts w:hint="eastAsia"/>
        </w:rPr>
        <w:t>规则</w:t>
      </w:r>
      <w:bookmarkEnd w:id="24"/>
    </w:p>
    <w:p w14:paraId="78E70A16" w14:textId="6DA2F6DC" w:rsidR="00C76AC8" w:rsidRDefault="00C76AC8" w:rsidP="00C76AC8">
      <w:r>
        <w:rPr>
          <w:rFonts w:hint="eastAsia"/>
        </w:rPr>
        <w:t>定义</w:t>
      </w:r>
      <w:r>
        <w:t>：</w:t>
      </w:r>
      <w:r>
        <w:rPr>
          <w:rFonts w:hint="eastAsia"/>
        </w:rPr>
        <w:t>类似</w:t>
      </w:r>
      <w:proofErr w:type="spellStart"/>
      <w:r>
        <w:t>Crontab</w:t>
      </w:r>
      <w:proofErr w:type="spellEnd"/>
      <w:r>
        <w:t>的</w:t>
      </w:r>
      <w:r w:rsidR="00856288">
        <w:rPr>
          <w:rFonts w:hint="eastAsia"/>
        </w:rPr>
        <w:t>语法</w:t>
      </w:r>
    </w:p>
    <w:p w14:paraId="0D396FFA" w14:textId="72355256" w:rsidR="00772701" w:rsidRDefault="00772701" w:rsidP="00772701">
      <w:pPr>
        <w:pStyle w:val="3"/>
      </w:pPr>
      <w:bookmarkStart w:id="25" w:name="_Toc446603156"/>
      <w:r>
        <w:rPr>
          <w:rFonts w:hint="eastAsia"/>
        </w:rPr>
        <w:t>防</w:t>
      </w:r>
      <w:r>
        <w:t>重</w:t>
      </w:r>
      <w:r>
        <w:rPr>
          <w:rFonts w:hint="eastAsia"/>
        </w:rPr>
        <w:t>器</w:t>
      </w:r>
      <w:bookmarkEnd w:id="25"/>
    </w:p>
    <w:p w14:paraId="37F1341E" w14:textId="2E73A352" w:rsidR="00E1108A" w:rsidRDefault="00E1108A" w:rsidP="00E1108A">
      <w:r>
        <w:rPr>
          <w:rFonts w:hint="eastAsia"/>
        </w:rPr>
        <w:t>定义</w:t>
      </w:r>
      <w:r>
        <w:t>：</w:t>
      </w:r>
      <w:r>
        <w:rPr>
          <w:rFonts w:hint="eastAsia"/>
        </w:rPr>
        <w:t>一</w:t>
      </w:r>
      <w:r>
        <w:t>种</w:t>
      </w:r>
      <w:r>
        <w:rPr>
          <w:rFonts w:hint="eastAsia"/>
        </w:rPr>
        <w:t>可以</w:t>
      </w:r>
      <w:r>
        <w:t>根据</w:t>
      </w:r>
      <w:r>
        <w:rPr>
          <w:rFonts w:hint="eastAsia"/>
        </w:rPr>
        <w:t>指定</w:t>
      </w:r>
      <w:r>
        <w:t>规则，来</w:t>
      </w:r>
      <w:r>
        <w:rPr>
          <w:rFonts w:hint="eastAsia"/>
        </w:rPr>
        <w:t>防止</w:t>
      </w:r>
      <w:r>
        <w:t>重复的</w:t>
      </w:r>
      <w:r>
        <w:rPr>
          <w:rFonts w:hint="eastAsia"/>
        </w:rPr>
        <w:t>工具</w:t>
      </w:r>
      <w:r>
        <w:t>。</w:t>
      </w:r>
      <w:r w:rsidR="000D507E">
        <w:rPr>
          <w:rFonts w:hint="eastAsia"/>
        </w:rPr>
        <w:t>规则</w:t>
      </w:r>
      <w:r w:rsidR="000D507E">
        <w:t>有：</w:t>
      </w:r>
    </w:p>
    <w:p w14:paraId="254D5CBA" w14:textId="01EDB64C" w:rsidR="000D507E" w:rsidRDefault="000D507E" w:rsidP="00B62B34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内容</w:t>
      </w:r>
      <w:r>
        <w:t>MD5</w:t>
      </w:r>
    </w:p>
    <w:p w14:paraId="17773576" w14:textId="5E6723C5" w:rsidR="000D507E" w:rsidRDefault="000D507E" w:rsidP="00B62B34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ID</w:t>
      </w:r>
      <w:r>
        <w:rPr>
          <w:rFonts w:hint="eastAsia"/>
        </w:rPr>
        <w:t>主</w:t>
      </w:r>
      <w:r>
        <w:t>键</w:t>
      </w:r>
    </w:p>
    <w:p w14:paraId="49005632" w14:textId="77777777" w:rsidR="00DD268C" w:rsidRDefault="00DD268C" w:rsidP="00DD268C"/>
    <w:p w14:paraId="0BDECC42" w14:textId="77777777" w:rsidR="00DD268C" w:rsidRDefault="00DD268C" w:rsidP="00DD268C"/>
    <w:p w14:paraId="20CF4BAF" w14:textId="53C74B7D" w:rsidR="00DD268C" w:rsidRDefault="00253083" w:rsidP="00DD268C">
      <w:pPr>
        <w:pStyle w:val="1"/>
      </w:pPr>
      <w:bookmarkStart w:id="26" w:name="_Toc446404353"/>
      <w:bookmarkStart w:id="27" w:name="_Toc446603157"/>
      <w:r>
        <w:lastRenderedPageBreak/>
        <w:softHyphen/>
      </w:r>
      <w:r>
        <w:softHyphen/>
      </w:r>
      <w:r>
        <w:rPr>
          <w:rFonts w:hint="eastAsia"/>
        </w:rPr>
        <w:t>-</w:t>
      </w:r>
      <w:r w:rsidR="00DD268C">
        <w:rPr>
          <w:rFonts w:hint="eastAsia"/>
        </w:rPr>
        <w:t>采集层</w:t>
      </w:r>
      <w:bookmarkEnd w:id="26"/>
      <w:bookmarkEnd w:id="27"/>
    </w:p>
    <w:p w14:paraId="4B97453A" w14:textId="77777777" w:rsidR="00DD268C" w:rsidRDefault="00DD268C" w:rsidP="00DD268C">
      <w:pPr>
        <w:pStyle w:val="2"/>
      </w:pPr>
      <w:bookmarkStart w:id="28" w:name="_Toc446404354"/>
      <w:bookmarkStart w:id="29" w:name="_Toc446603158"/>
      <w:r>
        <w:rPr>
          <w:rFonts w:hint="eastAsia"/>
        </w:rPr>
        <w:t>设计目标</w:t>
      </w:r>
      <w:bookmarkEnd w:id="28"/>
      <w:bookmarkEnd w:id="29"/>
    </w:p>
    <w:p w14:paraId="054794F2" w14:textId="77777777" w:rsidR="00DD268C" w:rsidRDefault="00DD268C" w:rsidP="00DD268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获得源</w:t>
      </w:r>
      <w:r>
        <w:t>数</w:t>
      </w:r>
      <w:r>
        <w:rPr>
          <w:rFonts w:hint="eastAsia"/>
        </w:rPr>
        <w:t>据，</w:t>
      </w:r>
      <w:r>
        <w:t>并</w:t>
      </w:r>
      <w:r>
        <w:rPr>
          <w:rFonts w:hint="eastAsia"/>
        </w:rPr>
        <w:t>提供给结构</w:t>
      </w:r>
      <w:r>
        <w:t>化层</w:t>
      </w:r>
      <w:r>
        <w:rPr>
          <w:rFonts w:hint="eastAsia"/>
        </w:rPr>
        <w:t>进行</w:t>
      </w:r>
      <w:r>
        <w:t>下一步的</w:t>
      </w:r>
      <w:r>
        <w:rPr>
          <w:rFonts w:hint="eastAsia"/>
        </w:rPr>
        <w:t>处理</w:t>
      </w:r>
    </w:p>
    <w:p w14:paraId="2629B758" w14:textId="77777777" w:rsidR="00DD268C" w:rsidRDefault="00DD268C" w:rsidP="00DD268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能够支持拓展到</w:t>
      </w:r>
      <w:r>
        <w:t>1000</w:t>
      </w:r>
      <w:r>
        <w:rPr>
          <w:rFonts w:hint="eastAsia"/>
        </w:rPr>
        <w:t>台</w:t>
      </w:r>
      <w:r>
        <w:rPr>
          <w:rFonts w:hint="eastAsia"/>
        </w:rPr>
        <w:t>+</w:t>
      </w:r>
      <w:r>
        <w:rPr>
          <w:rFonts w:hint="eastAsia"/>
        </w:rPr>
        <w:t>机器</w:t>
      </w:r>
    </w:p>
    <w:p w14:paraId="296B83FC" w14:textId="77777777" w:rsidR="00DD268C" w:rsidRDefault="00DD268C" w:rsidP="00DD268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支持</w:t>
      </w:r>
      <w:r>
        <w:t>主流的</w:t>
      </w:r>
      <w:r>
        <w:rPr>
          <w:rFonts w:hint="eastAsia"/>
        </w:rPr>
        <w:t>U</w:t>
      </w:r>
      <w:r>
        <w:t>RI</w:t>
      </w:r>
      <w:r>
        <w:t>，比如</w:t>
      </w:r>
      <w:r>
        <w:rPr>
          <w:rFonts w:hint="eastAsia"/>
        </w:rPr>
        <w:t>HTTP</w:t>
      </w:r>
      <w:r>
        <w:rPr>
          <w:rFonts w:hint="eastAsia"/>
        </w:rPr>
        <w:t>、</w:t>
      </w:r>
      <w:r>
        <w:rPr>
          <w:rFonts w:hint="eastAsia"/>
        </w:rPr>
        <w:t>HTTP</w:t>
      </w:r>
      <w:r>
        <w:t>S</w:t>
      </w:r>
      <w:r>
        <w:rPr>
          <w:rFonts w:hint="eastAsia"/>
        </w:rPr>
        <w:t>。</w:t>
      </w:r>
    </w:p>
    <w:p w14:paraId="1CB32C4C" w14:textId="77777777" w:rsidR="00DD268C" w:rsidRDefault="00DD268C" w:rsidP="00DD268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可以扩展新</w:t>
      </w:r>
      <w:r>
        <w:t>的</w:t>
      </w:r>
      <w:r>
        <w:rPr>
          <w:rFonts w:hint="eastAsia"/>
        </w:rPr>
        <w:t>URI</w:t>
      </w:r>
      <w:r>
        <w:rPr>
          <w:rFonts w:hint="eastAsia"/>
        </w:rPr>
        <w:t>协议</w:t>
      </w:r>
    </w:p>
    <w:p w14:paraId="20B7199B" w14:textId="77777777" w:rsidR="00DD268C" w:rsidRDefault="00DD268C" w:rsidP="00DD268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具备如下</w:t>
      </w:r>
      <w:r>
        <w:t>的</w:t>
      </w:r>
      <w:r>
        <w:rPr>
          <w:rFonts w:hint="eastAsia"/>
        </w:rPr>
        <w:t>反</w:t>
      </w:r>
      <w:r>
        <w:t>爬虫模块</w:t>
      </w:r>
      <w:r>
        <w:rPr>
          <w:rFonts w:hint="eastAsia"/>
        </w:rPr>
        <w:t>：动态页面、验证</w:t>
      </w:r>
      <w:r>
        <w:t>码识别、</w:t>
      </w:r>
      <w:r>
        <w:rPr>
          <w:rFonts w:hint="eastAsia"/>
        </w:rPr>
        <w:t>代理自动</w:t>
      </w:r>
      <w:r>
        <w:t>切换</w:t>
      </w:r>
    </w:p>
    <w:p w14:paraId="2B5E196A" w14:textId="77777777" w:rsidR="00DD268C" w:rsidRDefault="00DD268C" w:rsidP="00DD268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错误追踪</w:t>
      </w:r>
    </w:p>
    <w:p w14:paraId="5401C3A2" w14:textId="77777777" w:rsidR="00DD268C" w:rsidRPr="00173D75" w:rsidRDefault="00DD268C" w:rsidP="00DD268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报警提示，阈</w:t>
      </w:r>
      <w:r>
        <w:t>值</w:t>
      </w:r>
      <w:r>
        <w:rPr>
          <w:rFonts w:hint="eastAsia"/>
        </w:rPr>
        <w:t>设置</w:t>
      </w:r>
    </w:p>
    <w:p w14:paraId="62BB0CAB" w14:textId="77777777" w:rsidR="00DD268C" w:rsidRDefault="00DD268C" w:rsidP="00DD268C">
      <w:pPr>
        <w:pStyle w:val="2"/>
      </w:pPr>
      <w:bookmarkStart w:id="30" w:name="_Toc446404355"/>
      <w:bookmarkStart w:id="31" w:name="_Toc446603159"/>
      <w:r>
        <w:rPr>
          <w:rFonts w:hint="eastAsia"/>
        </w:rPr>
        <w:t>主要对象</w:t>
      </w:r>
      <w:bookmarkEnd w:id="30"/>
      <w:bookmarkEnd w:id="31"/>
    </w:p>
    <w:p w14:paraId="3CE1EEC3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URI</w:t>
      </w:r>
      <w:r>
        <w:rPr>
          <w:rFonts w:hint="eastAsia"/>
        </w:rPr>
        <w:t>生成器对象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D268C" w14:paraId="63B112D4" w14:textId="77777777" w:rsidTr="0099425D">
        <w:tc>
          <w:tcPr>
            <w:tcW w:w="8522" w:type="dxa"/>
          </w:tcPr>
          <w:p w14:paraId="4291853B" w14:textId="77777777" w:rsidR="00DD268C" w:rsidRDefault="00DD268C" w:rsidP="0099425D">
            <w:r w:rsidRPr="000F3F89">
              <w:rPr>
                <w:rFonts w:hint="eastAsia"/>
              </w:rPr>
              <w:t>生成器管理对象</w:t>
            </w:r>
          </w:p>
        </w:tc>
      </w:tr>
      <w:tr w:rsidR="00DD268C" w14:paraId="705B4064" w14:textId="77777777" w:rsidTr="0099425D">
        <w:tc>
          <w:tcPr>
            <w:tcW w:w="8522" w:type="dxa"/>
          </w:tcPr>
          <w:p w14:paraId="1B2C4C86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任务列表</w:t>
            </w:r>
          </w:p>
          <w:p w14:paraId="0D806DAD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任务数量</w:t>
            </w:r>
          </w:p>
          <w:p w14:paraId="12FC33C8" w14:textId="77777777" w:rsidR="00DD268C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执行时序</w:t>
            </w:r>
          </w:p>
        </w:tc>
      </w:tr>
      <w:tr w:rsidR="00DD268C" w14:paraId="787D135D" w14:textId="77777777" w:rsidTr="0099425D">
        <w:tc>
          <w:tcPr>
            <w:tcW w:w="8522" w:type="dxa"/>
          </w:tcPr>
          <w:p w14:paraId="77C23A21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添加任务</w:t>
            </w:r>
            <w:r w:rsidRPr="000F3F89">
              <w:t>()</w:t>
            </w:r>
          </w:p>
          <w:p w14:paraId="713D034A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删除任务</w:t>
            </w:r>
            <w:r w:rsidRPr="000F3F89">
              <w:t>()</w:t>
            </w:r>
          </w:p>
          <w:p w14:paraId="4CB41F19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获取一个任务</w:t>
            </w:r>
            <w:r w:rsidRPr="000F3F89">
              <w:t>()</w:t>
            </w:r>
          </w:p>
          <w:p w14:paraId="3519ED9B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更新一个任务</w:t>
            </w:r>
            <w:r w:rsidRPr="000F3F89">
              <w:t>()</w:t>
            </w:r>
          </w:p>
          <w:p w14:paraId="3EBD1FE3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查看一个任务</w:t>
            </w:r>
            <w:r w:rsidRPr="000F3F89">
              <w:t>()</w:t>
            </w:r>
          </w:p>
        </w:tc>
      </w:tr>
    </w:tbl>
    <w:p w14:paraId="715CD70F" w14:textId="77777777" w:rsidR="00DD268C" w:rsidRDefault="00DD268C" w:rsidP="00DD268C"/>
    <w:p w14:paraId="11B35975" w14:textId="77777777" w:rsidR="00DD268C" w:rsidRDefault="00DD268C" w:rsidP="00DD268C"/>
    <w:p w14:paraId="287B8C7C" w14:textId="77777777" w:rsidR="00DD268C" w:rsidRDefault="00DD268C" w:rsidP="00DD268C"/>
    <w:p w14:paraId="26C9469E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生成器调度对象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D268C" w14:paraId="26D95C57" w14:textId="77777777" w:rsidTr="0099425D">
        <w:tc>
          <w:tcPr>
            <w:tcW w:w="8522" w:type="dxa"/>
          </w:tcPr>
          <w:p w14:paraId="12A6DF83" w14:textId="77777777" w:rsidR="00DD268C" w:rsidRDefault="00DD268C" w:rsidP="0099425D">
            <w:r w:rsidRPr="000F3F89">
              <w:rPr>
                <w:rFonts w:hint="eastAsia"/>
              </w:rPr>
              <w:t>生成器调度对象</w:t>
            </w:r>
          </w:p>
        </w:tc>
      </w:tr>
      <w:tr w:rsidR="00DD268C" w14:paraId="66A9BF59" w14:textId="77777777" w:rsidTr="0099425D">
        <w:tc>
          <w:tcPr>
            <w:tcW w:w="8522" w:type="dxa"/>
          </w:tcPr>
          <w:p w14:paraId="7BB82E79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生成器列表</w:t>
            </w:r>
          </w:p>
          <w:p w14:paraId="63DBD2FD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管理节点列表</w:t>
            </w:r>
          </w:p>
          <w:p w14:paraId="033A17A5" w14:textId="77777777" w:rsidR="00DD268C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生成器与节点映射表</w:t>
            </w:r>
          </w:p>
        </w:tc>
      </w:tr>
      <w:tr w:rsidR="00DD268C" w14:paraId="27DF2BD7" w14:textId="77777777" w:rsidTr="0099425D">
        <w:tc>
          <w:tcPr>
            <w:tcW w:w="8522" w:type="dxa"/>
          </w:tcPr>
          <w:p w14:paraId="191EB232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分配生成器给节点</w:t>
            </w:r>
            <w:r w:rsidRPr="000F3F89">
              <w:t>()</w:t>
            </w:r>
          </w:p>
          <w:p w14:paraId="49A6F21E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获得一个生成器对应的节点</w:t>
            </w:r>
            <w:r w:rsidRPr="000F3F89">
              <w:t>()</w:t>
            </w:r>
          </w:p>
          <w:p w14:paraId="24A34D74" w14:textId="77777777" w:rsidR="00DD268C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获得一个节点对应的生成器</w:t>
            </w:r>
            <w:r w:rsidRPr="000F3F89">
              <w:t>()</w:t>
            </w:r>
          </w:p>
        </w:tc>
      </w:tr>
    </w:tbl>
    <w:p w14:paraId="37A1A2A2" w14:textId="77777777" w:rsidR="00DD268C" w:rsidRDefault="00DD268C" w:rsidP="00DD268C"/>
    <w:p w14:paraId="4EE8FE49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下载器对象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D268C" w14:paraId="7818E998" w14:textId="77777777" w:rsidTr="0099425D">
        <w:tc>
          <w:tcPr>
            <w:tcW w:w="8522" w:type="dxa"/>
          </w:tcPr>
          <w:p w14:paraId="5B7023C3" w14:textId="77777777" w:rsidR="00DD268C" w:rsidRDefault="00DD268C" w:rsidP="0099425D">
            <w:r w:rsidRPr="000F3F89">
              <w:rPr>
                <w:rFonts w:hint="eastAsia"/>
              </w:rPr>
              <w:t>下载器管理对象</w:t>
            </w:r>
          </w:p>
        </w:tc>
      </w:tr>
      <w:tr w:rsidR="00DD268C" w14:paraId="0A1F3AD2" w14:textId="77777777" w:rsidTr="0099425D">
        <w:tc>
          <w:tcPr>
            <w:tcW w:w="8522" w:type="dxa"/>
          </w:tcPr>
          <w:p w14:paraId="6EC672CA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下载器列表</w:t>
            </w:r>
          </w:p>
          <w:p w14:paraId="4E2E91EA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下载器数量</w:t>
            </w:r>
          </w:p>
          <w:p w14:paraId="6BA09273" w14:textId="77777777" w:rsidR="00DD268C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执行时序</w:t>
            </w:r>
          </w:p>
        </w:tc>
      </w:tr>
      <w:tr w:rsidR="00DD268C" w14:paraId="65751CF6" w14:textId="77777777" w:rsidTr="0099425D">
        <w:tc>
          <w:tcPr>
            <w:tcW w:w="8522" w:type="dxa"/>
          </w:tcPr>
          <w:p w14:paraId="6B203346" w14:textId="77777777" w:rsidR="00DD268C" w:rsidRPr="000F3F89" w:rsidRDefault="00DD268C" w:rsidP="0099425D">
            <w:r w:rsidRPr="000F3F89">
              <w:lastRenderedPageBreak/>
              <w:t>-</w:t>
            </w:r>
            <w:r w:rsidRPr="000F3F89">
              <w:rPr>
                <w:rFonts w:hint="eastAsia"/>
              </w:rPr>
              <w:t>添加下载器</w:t>
            </w:r>
            <w:r w:rsidRPr="000F3F89">
              <w:t>()</w:t>
            </w:r>
          </w:p>
          <w:p w14:paraId="4D5BEBFB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删除下载器</w:t>
            </w:r>
            <w:r w:rsidRPr="000F3F89">
              <w:t>()</w:t>
            </w:r>
          </w:p>
          <w:p w14:paraId="5A78D738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获取一个下载器</w:t>
            </w:r>
            <w:r w:rsidRPr="000F3F89">
              <w:t>()</w:t>
            </w:r>
          </w:p>
          <w:p w14:paraId="68E573C8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更新一个下载器</w:t>
            </w:r>
            <w:r w:rsidRPr="000F3F89">
              <w:t>()</w:t>
            </w:r>
          </w:p>
          <w:p w14:paraId="4597A3D6" w14:textId="77777777" w:rsidR="00DD268C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查看一个下载器</w:t>
            </w:r>
            <w:r>
              <w:t>()</w:t>
            </w:r>
          </w:p>
        </w:tc>
      </w:tr>
    </w:tbl>
    <w:p w14:paraId="58E4E980" w14:textId="77777777" w:rsidR="00DD268C" w:rsidRDefault="00DD268C" w:rsidP="00DD268C"/>
    <w:p w14:paraId="60DEAF10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下载器调度对象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D268C" w14:paraId="39E064AB" w14:textId="77777777" w:rsidTr="0099425D">
        <w:tc>
          <w:tcPr>
            <w:tcW w:w="8522" w:type="dxa"/>
          </w:tcPr>
          <w:p w14:paraId="59EED14D" w14:textId="77777777" w:rsidR="00DD268C" w:rsidRDefault="00DD268C" w:rsidP="0099425D">
            <w:r w:rsidRPr="000F3F89">
              <w:rPr>
                <w:rFonts w:hint="eastAsia"/>
              </w:rPr>
              <w:t>下载器调度对象</w:t>
            </w:r>
          </w:p>
        </w:tc>
      </w:tr>
      <w:tr w:rsidR="00DD268C" w14:paraId="7F7EA908" w14:textId="77777777" w:rsidTr="0099425D">
        <w:tc>
          <w:tcPr>
            <w:tcW w:w="8522" w:type="dxa"/>
          </w:tcPr>
          <w:p w14:paraId="7082CAF6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下载器列表</w:t>
            </w:r>
          </w:p>
          <w:p w14:paraId="64B12D36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管理节点列表</w:t>
            </w:r>
          </w:p>
          <w:p w14:paraId="7C20558B" w14:textId="77777777" w:rsidR="00DD268C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下载器与节点映射表</w:t>
            </w:r>
          </w:p>
        </w:tc>
      </w:tr>
      <w:tr w:rsidR="00DD268C" w14:paraId="1E7287C6" w14:textId="77777777" w:rsidTr="0099425D">
        <w:tc>
          <w:tcPr>
            <w:tcW w:w="8522" w:type="dxa"/>
          </w:tcPr>
          <w:p w14:paraId="39279BB5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分配任务给节点</w:t>
            </w:r>
            <w:r w:rsidRPr="000F3F89">
              <w:t>()</w:t>
            </w:r>
          </w:p>
          <w:p w14:paraId="3F8D35B6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获得下载器对应的节点</w:t>
            </w:r>
            <w:r w:rsidRPr="000F3F89">
              <w:t>()</w:t>
            </w:r>
          </w:p>
          <w:p w14:paraId="2752617C" w14:textId="77777777" w:rsidR="00DD268C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获得一个节点对应的下载器任务</w:t>
            </w:r>
            <w:r w:rsidRPr="000F3F89">
              <w:t>()</w:t>
            </w:r>
          </w:p>
        </w:tc>
      </w:tr>
    </w:tbl>
    <w:p w14:paraId="2ACF7379" w14:textId="77777777" w:rsidR="00DD268C" w:rsidRDefault="00DD268C" w:rsidP="00DD268C"/>
    <w:p w14:paraId="738DB9CD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生成日志对象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D268C" w14:paraId="5A257851" w14:textId="77777777" w:rsidTr="0099425D">
        <w:tc>
          <w:tcPr>
            <w:tcW w:w="8522" w:type="dxa"/>
          </w:tcPr>
          <w:p w14:paraId="1F1DED4D" w14:textId="77777777" w:rsidR="00DD268C" w:rsidRDefault="00DD268C" w:rsidP="0099425D">
            <w:r w:rsidRPr="000F3F89">
              <w:rPr>
                <w:rFonts w:hint="eastAsia"/>
              </w:rPr>
              <w:t>生成日志</w:t>
            </w:r>
          </w:p>
        </w:tc>
      </w:tr>
      <w:tr w:rsidR="00DD268C" w14:paraId="2E182F4B" w14:textId="77777777" w:rsidTr="0099425D">
        <w:tc>
          <w:tcPr>
            <w:tcW w:w="8522" w:type="dxa"/>
          </w:tcPr>
          <w:p w14:paraId="6A8590FE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添加时间</w:t>
            </w:r>
          </w:p>
          <w:p w14:paraId="21184AC0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所在主机</w:t>
            </w:r>
          </w:p>
          <w:p w14:paraId="3BF85F7F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运行总时间</w:t>
            </w:r>
          </w:p>
          <w:p w14:paraId="42746A5F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运行生成器</w:t>
            </w:r>
          </w:p>
          <w:p w14:paraId="0721932F" w14:textId="77777777" w:rsidR="00DD268C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生成文件大小</w:t>
            </w:r>
          </w:p>
        </w:tc>
      </w:tr>
      <w:tr w:rsidR="00DD268C" w14:paraId="1F77E75F" w14:textId="77777777" w:rsidTr="0099425D">
        <w:tc>
          <w:tcPr>
            <w:tcW w:w="8522" w:type="dxa"/>
          </w:tcPr>
          <w:p w14:paraId="70DB1314" w14:textId="77777777" w:rsidR="00DD268C" w:rsidRDefault="00DD268C" w:rsidP="0099425D"/>
        </w:tc>
      </w:tr>
    </w:tbl>
    <w:p w14:paraId="55F3D9CA" w14:textId="77777777" w:rsidR="00DD268C" w:rsidRDefault="00DD268C" w:rsidP="00DD268C"/>
    <w:p w14:paraId="06F6EFA8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下载日志对象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D268C" w14:paraId="2CC8274C" w14:textId="77777777" w:rsidTr="0099425D">
        <w:tc>
          <w:tcPr>
            <w:tcW w:w="8522" w:type="dxa"/>
          </w:tcPr>
          <w:p w14:paraId="4A54A844" w14:textId="77777777" w:rsidR="00DD268C" w:rsidRDefault="00DD268C" w:rsidP="0099425D">
            <w:r w:rsidRPr="000F3F89">
              <w:rPr>
                <w:rFonts w:hint="eastAsia"/>
              </w:rPr>
              <w:t>下载日志对象</w:t>
            </w:r>
          </w:p>
        </w:tc>
      </w:tr>
      <w:tr w:rsidR="00DD268C" w14:paraId="2E18B2AE" w14:textId="77777777" w:rsidTr="0099425D">
        <w:tc>
          <w:tcPr>
            <w:tcW w:w="8522" w:type="dxa"/>
          </w:tcPr>
          <w:p w14:paraId="15986C59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添加时间</w:t>
            </w:r>
          </w:p>
          <w:p w14:paraId="13814EBA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所在主机</w:t>
            </w:r>
          </w:p>
          <w:p w14:paraId="62B5F87B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运行总时间</w:t>
            </w:r>
          </w:p>
          <w:p w14:paraId="7A0A6863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运行下载器</w:t>
            </w:r>
          </w:p>
          <w:p w14:paraId="7C5398C5" w14:textId="77777777" w:rsidR="00DD268C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生成文件大小</w:t>
            </w:r>
          </w:p>
        </w:tc>
      </w:tr>
      <w:tr w:rsidR="00DD268C" w14:paraId="79A4A599" w14:textId="77777777" w:rsidTr="0099425D">
        <w:tc>
          <w:tcPr>
            <w:tcW w:w="8522" w:type="dxa"/>
          </w:tcPr>
          <w:p w14:paraId="048B9375" w14:textId="77777777" w:rsidR="00DD268C" w:rsidRDefault="00DD268C" w:rsidP="0099425D"/>
        </w:tc>
      </w:tr>
    </w:tbl>
    <w:p w14:paraId="3C71E454" w14:textId="77777777" w:rsidR="00DD268C" w:rsidRDefault="00DD268C" w:rsidP="00DD268C"/>
    <w:p w14:paraId="78514D31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错误日志对象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D268C" w14:paraId="6874366B" w14:textId="77777777" w:rsidTr="0099425D">
        <w:tc>
          <w:tcPr>
            <w:tcW w:w="8522" w:type="dxa"/>
          </w:tcPr>
          <w:p w14:paraId="620B5978" w14:textId="77777777" w:rsidR="00DD268C" w:rsidRDefault="00DD268C" w:rsidP="0099425D">
            <w:r w:rsidRPr="000F3F89">
              <w:rPr>
                <w:rFonts w:hint="eastAsia"/>
              </w:rPr>
              <w:t>错误日志对象</w:t>
            </w:r>
          </w:p>
        </w:tc>
      </w:tr>
      <w:tr w:rsidR="00DD268C" w14:paraId="2E4875CD" w14:textId="77777777" w:rsidTr="0099425D">
        <w:tc>
          <w:tcPr>
            <w:tcW w:w="8522" w:type="dxa"/>
          </w:tcPr>
          <w:p w14:paraId="4D58A14E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错误原因</w:t>
            </w:r>
          </w:p>
          <w:p w14:paraId="5C30FF88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添加时间</w:t>
            </w:r>
          </w:p>
          <w:p w14:paraId="5EC7E836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所在主机</w:t>
            </w:r>
          </w:p>
          <w:p w14:paraId="3624375C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运行总时间</w:t>
            </w:r>
          </w:p>
          <w:p w14:paraId="266C92CC" w14:textId="77777777" w:rsidR="00DD268C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运行生成器</w:t>
            </w:r>
          </w:p>
        </w:tc>
      </w:tr>
      <w:tr w:rsidR="00DD268C" w14:paraId="0E8DBBE4" w14:textId="77777777" w:rsidTr="0099425D">
        <w:tc>
          <w:tcPr>
            <w:tcW w:w="8522" w:type="dxa"/>
          </w:tcPr>
          <w:p w14:paraId="2CDBFD36" w14:textId="77777777" w:rsidR="00DD268C" w:rsidRDefault="00DD268C" w:rsidP="0099425D"/>
        </w:tc>
      </w:tr>
    </w:tbl>
    <w:p w14:paraId="6E6DC0F0" w14:textId="77777777" w:rsidR="00DD268C" w:rsidRDefault="00DD268C" w:rsidP="00DD268C"/>
    <w:p w14:paraId="038FB05A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报警日志对象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D268C" w14:paraId="05D45C8B" w14:textId="77777777" w:rsidTr="0099425D">
        <w:tc>
          <w:tcPr>
            <w:tcW w:w="8522" w:type="dxa"/>
          </w:tcPr>
          <w:p w14:paraId="3A6D153B" w14:textId="77777777" w:rsidR="00DD268C" w:rsidRDefault="00DD268C" w:rsidP="0099425D">
            <w:r w:rsidRPr="000F3F89">
              <w:rPr>
                <w:rFonts w:hint="eastAsia"/>
              </w:rPr>
              <w:t>报警日志对象</w:t>
            </w:r>
          </w:p>
        </w:tc>
      </w:tr>
      <w:tr w:rsidR="00DD268C" w14:paraId="5798E579" w14:textId="77777777" w:rsidTr="0099425D">
        <w:tc>
          <w:tcPr>
            <w:tcW w:w="8522" w:type="dxa"/>
          </w:tcPr>
          <w:p w14:paraId="3EEEE762" w14:textId="77777777" w:rsidR="00DD268C" w:rsidRPr="000F3F89" w:rsidRDefault="00DD268C" w:rsidP="0099425D">
            <w:r w:rsidRPr="000F3F89">
              <w:lastRenderedPageBreak/>
              <w:t>-</w:t>
            </w:r>
            <w:r w:rsidRPr="000F3F89">
              <w:rPr>
                <w:rFonts w:hint="eastAsia"/>
              </w:rPr>
              <w:t>添加时间</w:t>
            </w:r>
          </w:p>
          <w:p w14:paraId="6E2F7EDA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所在主机</w:t>
            </w:r>
          </w:p>
          <w:p w14:paraId="2F2272BF" w14:textId="77777777" w:rsidR="00DD268C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报警原因</w:t>
            </w:r>
          </w:p>
        </w:tc>
      </w:tr>
      <w:tr w:rsidR="00DD268C" w14:paraId="13273023" w14:textId="77777777" w:rsidTr="0099425D">
        <w:tc>
          <w:tcPr>
            <w:tcW w:w="8522" w:type="dxa"/>
          </w:tcPr>
          <w:p w14:paraId="1FA835DD" w14:textId="77777777" w:rsidR="00DD268C" w:rsidRDefault="00DD268C" w:rsidP="0099425D"/>
        </w:tc>
      </w:tr>
    </w:tbl>
    <w:p w14:paraId="616E61D0" w14:textId="77777777" w:rsidR="00DD268C" w:rsidRDefault="00DD268C" w:rsidP="00DD268C"/>
    <w:p w14:paraId="62AB641E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代理对象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D268C" w14:paraId="23F0DD8C" w14:textId="77777777" w:rsidTr="0099425D">
        <w:tc>
          <w:tcPr>
            <w:tcW w:w="8522" w:type="dxa"/>
          </w:tcPr>
          <w:p w14:paraId="642CC0E4" w14:textId="77777777" w:rsidR="00DD268C" w:rsidRDefault="00DD268C" w:rsidP="0099425D">
            <w:r w:rsidRPr="000F3F89">
              <w:rPr>
                <w:rFonts w:hint="eastAsia"/>
              </w:rPr>
              <w:t>代理</w:t>
            </w:r>
          </w:p>
        </w:tc>
      </w:tr>
      <w:tr w:rsidR="00DD268C" w14:paraId="076FAE43" w14:textId="77777777" w:rsidTr="0099425D">
        <w:tc>
          <w:tcPr>
            <w:tcW w:w="8522" w:type="dxa"/>
          </w:tcPr>
          <w:p w14:paraId="6A6FFADB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代理总数</w:t>
            </w:r>
          </w:p>
          <w:p w14:paraId="64F789D5" w14:textId="77777777" w:rsidR="00DD268C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代理列表</w:t>
            </w:r>
          </w:p>
        </w:tc>
      </w:tr>
      <w:tr w:rsidR="00DD268C" w14:paraId="5B56A0B7" w14:textId="77777777" w:rsidTr="0099425D">
        <w:tc>
          <w:tcPr>
            <w:tcW w:w="8522" w:type="dxa"/>
          </w:tcPr>
          <w:p w14:paraId="627CF9CF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添加代理</w:t>
            </w:r>
            <w:r w:rsidRPr="000F3F89">
              <w:t>()</w:t>
            </w:r>
          </w:p>
          <w:p w14:paraId="6F886040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删除代理</w:t>
            </w:r>
            <w:r w:rsidRPr="000F3F89">
              <w:t>()</w:t>
            </w:r>
          </w:p>
          <w:p w14:paraId="5DE16039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获取一个代理</w:t>
            </w:r>
            <w:r w:rsidRPr="000F3F89">
              <w:t>()</w:t>
            </w:r>
          </w:p>
          <w:p w14:paraId="2A3556FB" w14:textId="77777777" w:rsidR="00DD268C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自动爬取代理</w:t>
            </w:r>
            <w:r w:rsidRPr="000F3F89">
              <w:t>()</w:t>
            </w:r>
          </w:p>
        </w:tc>
      </w:tr>
    </w:tbl>
    <w:p w14:paraId="25607BE7" w14:textId="77777777" w:rsidR="00DD268C" w:rsidRDefault="00DD268C" w:rsidP="00DD268C"/>
    <w:p w14:paraId="017E0438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图片</w:t>
      </w:r>
      <w:r>
        <w:t>解析</w:t>
      </w:r>
      <w:r>
        <w:rPr>
          <w:rFonts w:hint="eastAsia"/>
        </w:rPr>
        <w:t>对象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D268C" w14:paraId="446F859A" w14:textId="77777777" w:rsidTr="0099425D">
        <w:tc>
          <w:tcPr>
            <w:tcW w:w="8522" w:type="dxa"/>
          </w:tcPr>
          <w:p w14:paraId="5A748DC4" w14:textId="77777777" w:rsidR="00DD268C" w:rsidRDefault="00DD268C" w:rsidP="0099425D">
            <w:r w:rsidRPr="000F3F89">
              <w:rPr>
                <w:rFonts w:hint="eastAsia"/>
              </w:rPr>
              <w:t>图片解析</w:t>
            </w:r>
          </w:p>
        </w:tc>
      </w:tr>
      <w:tr w:rsidR="00DD268C" w14:paraId="05671C03" w14:textId="77777777" w:rsidTr="0099425D">
        <w:tc>
          <w:tcPr>
            <w:tcW w:w="8522" w:type="dxa"/>
          </w:tcPr>
          <w:p w14:paraId="05652B62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图片内容类型</w:t>
            </w:r>
          </w:p>
          <w:p w14:paraId="153DF831" w14:textId="77777777" w:rsidR="00DD268C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解析器列表</w:t>
            </w:r>
          </w:p>
        </w:tc>
      </w:tr>
      <w:tr w:rsidR="00DD268C" w14:paraId="30D875B1" w14:textId="77777777" w:rsidTr="0099425D">
        <w:tc>
          <w:tcPr>
            <w:tcW w:w="8522" w:type="dxa"/>
          </w:tcPr>
          <w:p w14:paraId="5FAA5902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添加解析器</w:t>
            </w:r>
            <w:r w:rsidRPr="000F3F89">
              <w:t>()</w:t>
            </w:r>
          </w:p>
          <w:p w14:paraId="25258B3A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删除解析器</w:t>
            </w:r>
            <w:r w:rsidRPr="000F3F89">
              <w:t>()</w:t>
            </w:r>
          </w:p>
          <w:p w14:paraId="2C5B0052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跟新解析器</w:t>
            </w:r>
            <w:r w:rsidRPr="000F3F89">
              <w:t>()</w:t>
            </w:r>
          </w:p>
          <w:p w14:paraId="3A2811DF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获取一个解析器</w:t>
            </w:r>
            <w:r w:rsidRPr="000F3F89">
              <w:t>()</w:t>
            </w:r>
          </w:p>
          <w:p w14:paraId="2E4267D0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解析图片</w:t>
            </w:r>
            <w:r w:rsidRPr="000F3F89">
              <w:t>()</w:t>
            </w:r>
          </w:p>
          <w:p w14:paraId="44955B32" w14:textId="77777777" w:rsidR="00DD268C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获得图片内容类型</w:t>
            </w:r>
            <w:r w:rsidRPr="000F3F89">
              <w:t>()</w:t>
            </w:r>
          </w:p>
        </w:tc>
      </w:tr>
    </w:tbl>
    <w:p w14:paraId="7B27C9AF" w14:textId="77777777" w:rsidR="00DD268C" w:rsidRDefault="00DD268C" w:rsidP="00DD268C"/>
    <w:p w14:paraId="40713C3B" w14:textId="77777777" w:rsidR="00DD268C" w:rsidRDefault="00DD268C" w:rsidP="00DD268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下载节点管理对象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D268C" w14:paraId="1E3991B6" w14:textId="77777777" w:rsidTr="0099425D">
        <w:tc>
          <w:tcPr>
            <w:tcW w:w="8522" w:type="dxa"/>
          </w:tcPr>
          <w:p w14:paraId="53206E70" w14:textId="77777777" w:rsidR="00DD268C" w:rsidRDefault="00DD268C" w:rsidP="0099425D">
            <w:r w:rsidRPr="000F3F89">
              <w:rPr>
                <w:rFonts w:hint="eastAsia"/>
              </w:rPr>
              <w:t>管理节点对象</w:t>
            </w:r>
          </w:p>
        </w:tc>
      </w:tr>
      <w:tr w:rsidR="00DD268C" w14:paraId="535A55D2" w14:textId="77777777" w:rsidTr="0099425D">
        <w:tc>
          <w:tcPr>
            <w:tcW w:w="8522" w:type="dxa"/>
          </w:tcPr>
          <w:p w14:paraId="2197B07C" w14:textId="77777777" w:rsidR="00DD268C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节点列表</w:t>
            </w:r>
          </w:p>
        </w:tc>
      </w:tr>
      <w:tr w:rsidR="00DD268C" w14:paraId="3FDEE9CD" w14:textId="77777777" w:rsidTr="0099425D">
        <w:tc>
          <w:tcPr>
            <w:tcW w:w="8522" w:type="dxa"/>
          </w:tcPr>
          <w:p w14:paraId="4B9B2BC9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添加节点</w:t>
            </w:r>
            <w:r w:rsidRPr="000F3F89">
              <w:t>()</w:t>
            </w:r>
          </w:p>
          <w:p w14:paraId="1AEB9756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删除节点</w:t>
            </w:r>
            <w:r w:rsidRPr="000F3F89">
              <w:t>()</w:t>
            </w:r>
          </w:p>
          <w:p w14:paraId="5B19857F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跟新节点</w:t>
            </w:r>
            <w:r w:rsidRPr="000F3F89">
              <w:t>()</w:t>
            </w:r>
          </w:p>
          <w:p w14:paraId="7D234F5F" w14:textId="77777777" w:rsidR="00DD268C" w:rsidRPr="000F3F89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获取一个节点信息</w:t>
            </w:r>
            <w:r w:rsidRPr="000F3F89">
              <w:t>()</w:t>
            </w:r>
          </w:p>
          <w:p w14:paraId="4EA8E17A" w14:textId="77777777" w:rsidR="00DD268C" w:rsidRDefault="00DD268C" w:rsidP="0099425D">
            <w:r w:rsidRPr="000F3F89">
              <w:t>-</w:t>
            </w:r>
            <w:r w:rsidRPr="000F3F89">
              <w:rPr>
                <w:rFonts w:hint="eastAsia"/>
              </w:rPr>
              <w:t>获得一个节点运行任务信息</w:t>
            </w:r>
            <w:r w:rsidRPr="000F3F89">
              <w:t>()</w:t>
            </w:r>
          </w:p>
        </w:tc>
      </w:tr>
    </w:tbl>
    <w:p w14:paraId="65BC2733" w14:textId="77777777" w:rsidR="00DD268C" w:rsidRPr="003E0A35" w:rsidRDefault="00DD268C" w:rsidP="00DD268C"/>
    <w:p w14:paraId="7E38C589" w14:textId="77777777" w:rsidR="00DD268C" w:rsidRDefault="00DD268C" w:rsidP="00DD268C">
      <w:pPr>
        <w:pStyle w:val="2"/>
      </w:pPr>
      <w:bookmarkStart w:id="32" w:name="_Toc446404356"/>
      <w:bookmarkStart w:id="33" w:name="_Toc446603160"/>
      <w:r>
        <w:rPr>
          <w:rFonts w:hint="eastAsia"/>
        </w:rPr>
        <w:lastRenderedPageBreak/>
        <w:t>设计</w:t>
      </w:r>
      <w:r>
        <w:t>图</w:t>
      </w:r>
      <w:bookmarkEnd w:id="32"/>
      <w:bookmarkEnd w:id="33"/>
    </w:p>
    <w:p w14:paraId="62FF1C31" w14:textId="11C159EF" w:rsidR="00DD268C" w:rsidRDefault="0005723E" w:rsidP="00DD268C">
      <w:pPr>
        <w:rPr>
          <w:rFonts w:hint="eastAsia"/>
        </w:rPr>
      </w:pPr>
      <w:r>
        <w:object w:dxaOrig="15721" w:dyaOrig="10651" w14:anchorId="5B737936">
          <v:shape id="_x0000_i1027" type="#_x0000_t75" style="width:414.9pt;height:280.85pt" o:ole="">
            <v:imagedata r:id="rId13" o:title=""/>
          </v:shape>
          <o:OLEObject Type="Embed" ProgID="Visio.Drawing.15" ShapeID="_x0000_i1027" DrawAspect="Content" ObjectID="_1397662992"/>
        </w:object>
      </w:r>
    </w:p>
    <w:p w14:paraId="5415B107" w14:textId="77777777" w:rsidR="001965E0" w:rsidRDefault="00AA33D2" w:rsidP="00DD268C">
      <w:pPr>
        <w:rPr>
          <w:rFonts w:hint="eastAsia"/>
        </w:rPr>
      </w:pPr>
      <w:r>
        <w:rPr>
          <w:rFonts w:hint="eastAsia"/>
        </w:rPr>
        <w:t>采集层由</w:t>
      </w:r>
      <w:r>
        <w:rPr>
          <w:rFonts w:hint="eastAsia"/>
        </w:rPr>
        <w:t>URI</w:t>
      </w:r>
      <w:r w:rsidR="001965E0">
        <w:rPr>
          <w:rFonts w:hint="eastAsia"/>
        </w:rPr>
        <w:t>生成与下载器两部分组成。</w:t>
      </w:r>
    </w:p>
    <w:p w14:paraId="1FA7C9FC" w14:textId="4747E6A3" w:rsidR="00253083" w:rsidRDefault="001965E0" w:rsidP="00DD268C">
      <w:pPr>
        <w:rPr>
          <w:rFonts w:hint="eastAsia"/>
        </w:rPr>
      </w:pPr>
      <w:r>
        <w:rPr>
          <w:rFonts w:hint="eastAsia"/>
        </w:rPr>
        <w:t>URI</w:t>
      </w:r>
      <w:r>
        <w:rPr>
          <w:rFonts w:hint="eastAsia"/>
        </w:rPr>
        <w:t>生成器部分先是存入由用户手工录入的</w:t>
      </w:r>
      <w:r>
        <w:rPr>
          <w:rFonts w:hint="eastAsia"/>
        </w:rPr>
        <w:t>URI</w:t>
      </w:r>
      <w:r>
        <w:rPr>
          <w:rFonts w:hint="eastAsia"/>
        </w:rPr>
        <w:t>或者上传的</w:t>
      </w:r>
      <w:r>
        <w:rPr>
          <w:rFonts w:hint="eastAsia"/>
        </w:rPr>
        <w:t>Python</w:t>
      </w:r>
      <w:r>
        <w:rPr>
          <w:rFonts w:hint="eastAsia"/>
        </w:rPr>
        <w:t>、</w:t>
      </w:r>
      <w:r>
        <w:rPr>
          <w:rFonts w:hint="eastAsia"/>
        </w:rPr>
        <w:t>Shell</w:t>
      </w:r>
      <w:r>
        <w:rPr>
          <w:rFonts w:hint="eastAsia"/>
        </w:rPr>
        <w:t>文件到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中；通过</w:t>
      </w:r>
      <w:proofErr w:type="spellStart"/>
      <w:r>
        <w:rPr>
          <w:rFonts w:hint="eastAsia"/>
        </w:rPr>
        <w:t>crontab</w:t>
      </w:r>
      <w:proofErr w:type="spellEnd"/>
      <w:r>
        <w:rPr>
          <w:rFonts w:hint="eastAsia"/>
        </w:rPr>
        <w:t>驱动任务分发，生成器任务函数被</w:t>
      </w:r>
      <w:r w:rsidR="00023009">
        <w:rPr>
          <w:rFonts w:hint="eastAsia"/>
        </w:rPr>
        <w:t>按照调度策略</w:t>
      </w:r>
      <w:r>
        <w:rPr>
          <w:rFonts w:hint="eastAsia"/>
        </w:rPr>
        <w:t>分发到异步队列中，异步队列任务的</w:t>
      </w:r>
      <w:r>
        <w:rPr>
          <w:rFonts w:hint="eastAsia"/>
        </w:rPr>
        <w:t>worker</w:t>
      </w:r>
      <w:r>
        <w:rPr>
          <w:rFonts w:hint="eastAsia"/>
        </w:rPr>
        <w:t>会去抓取任务，并执行生成器脚本，对执行结果产生的</w:t>
      </w:r>
      <w:r>
        <w:rPr>
          <w:rFonts w:hint="eastAsia"/>
        </w:rPr>
        <w:t>URI</w:t>
      </w:r>
      <w:r>
        <w:rPr>
          <w:rFonts w:hint="eastAsia"/>
        </w:rPr>
        <w:t>进行防重过滤，再将最终的</w:t>
      </w:r>
      <w:r>
        <w:rPr>
          <w:rFonts w:hint="eastAsia"/>
        </w:rPr>
        <w:t>URI</w:t>
      </w:r>
      <w:r>
        <w:rPr>
          <w:rFonts w:hint="eastAsia"/>
        </w:rPr>
        <w:t>存放到数据库中。这段过程中的所有日志分别存入生成日志，错误日志，报警日志中。</w:t>
      </w:r>
    </w:p>
    <w:p w14:paraId="7550B76D" w14:textId="77777777" w:rsidR="00023009" w:rsidRDefault="001965E0" w:rsidP="00023009">
      <w:pPr>
        <w:rPr>
          <w:rFonts w:hint="eastAsia"/>
        </w:rPr>
      </w:pPr>
      <w:r>
        <w:rPr>
          <w:rFonts w:hint="eastAsia"/>
        </w:rPr>
        <w:t>下载器</w:t>
      </w:r>
      <w:r w:rsidR="00023009">
        <w:rPr>
          <w:rFonts w:hint="eastAsia"/>
        </w:rPr>
        <w:t>分别由</w:t>
      </w:r>
      <w:r w:rsidR="00023009">
        <w:rPr>
          <w:rFonts w:hint="eastAsia"/>
        </w:rPr>
        <w:t>HTTP\HTTPS</w:t>
      </w:r>
      <w:r w:rsidR="00023009">
        <w:rPr>
          <w:rFonts w:hint="eastAsia"/>
        </w:rPr>
        <w:t>下载器、</w:t>
      </w:r>
      <w:r w:rsidR="00023009">
        <w:rPr>
          <w:rFonts w:hint="eastAsia"/>
        </w:rPr>
        <w:t>Enterprise</w:t>
      </w:r>
      <w:r w:rsidR="00023009">
        <w:rPr>
          <w:rFonts w:hint="eastAsia"/>
        </w:rPr>
        <w:t>下载器、</w:t>
      </w:r>
      <w:r w:rsidR="00023009">
        <w:rPr>
          <w:rFonts w:hint="eastAsia"/>
        </w:rPr>
        <w:t>IP</w:t>
      </w:r>
      <w:r w:rsidR="00023009">
        <w:rPr>
          <w:rFonts w:hint="eastAsia"/>
        </w:rPr>
        <w:t>伪装下载器与动态页面下载器组成，下载器通过</w:t>
      </w:r>
      <w:proofErr w:type="spellStart"/>
      <w:r w:rsidR="00023009">
        <w:rPr>
          <w:rFonts w:hint="eastAsia"/>
        </w:rPr>
        <w:t>crontab</w:t>
      </w:r>
      <w:proofErr w:type="spellEnd"/>
      <w:r w:rsidR="00023009">
        <w:rPr>
          <w:rFonts w:hint="eastAsia"/>
        </w:rPr>
        <w:t>定时命令驱动，获取由</w:t>
      </w:r>
      <w:r w:rsidR="00023009">
        <w:rPr>
          <w:rFonts w:hint="eastAsia"/>
        </w:rPr>
        <w:t>URI</w:t>
      </w:r>
      <w:r w:rsidR="00023009">
        <w:rPr>
          <w:rFonts w:hint="eastAsia"/>
        </w:rPr>
        <w:t>生成器新产生的</w:t>
      </w:r>
      <w:r w:rsidR="00023009">
        <w:rPr>
          <w:rFonts w:hint="eastAsia"/>
        </w:rPr>
        <w:t>URI</w:t>
      </w:r>
      <w:r w:rsidR="00023009">
        <w:rPr>
          <w:rFonts w:hint="eastAsia"/>
        </w:rPr>
        <w:t>，将下载器任务函数与</w:t>
      </w:r>
      <w:r w:rsidR="00023009">
        <w:rPr>
          <w:rFonts w:hint="eastAsia"/>
        </w:rPr>
        <w:t>URI</w:t>
      </w:r>
      <w:r w:rsidR="00023009">
        <w:rPr>
          <w:rFonts w:hint="eastAsia"/>
        </w:rPr>
        <w:t>一起按照调度策略分发到异步队列中，</w:t>
      </w:r>
      <w:r w:rsidR="00023009">
        <w:rPr>
          <w:rFonts w:hint="eastAsia"/>
        </w:rPr>
        <w:t>worker</w:t>
      </w:r>
      <w:r w:rsidR="00023009">
        <w:rPr>
          <w:rFonts w:hint="eastAsia"/>
        </w:rPr>
        <w:t>去从异步队列抓取任务并执行，将执行结果保存到数据库中。这段过程中的所有日志分别存入生成日志，错误日志，报警日志中。</w:t>
      </w:r>
    </w:p>
    <w:p w14:paraId="1C1026BB" w14:textId="00BABBA4" w:rsidR="001965E0" w:rsidRPr="008E5BA3" w:rsidRDefault="001965E0" w:rsidP="00DD268C">
      <w:pPr>
        <w:rPr>
          <w:rFonts w:hint="eastAsia"/>
        </w:rPr>
      </w:pPr>
    </w:p>
    <w:p w14:paraId="6FE974B7" w14:textId="77777777" w:rsidR="00DD268C" w:rsidRDefault="00DD268C" w:rsidP="00DD268C">
      <w:pPr>
        <w:pStyle w:val="2"/>
      </w:pPr>
      <w:bookmarkStart w:id="34" w:name="_Toc446404357"/>
      <w:bookmarkStart w:id="35" w:name="_Toc446603161"/>
      <w:r>
        <w:rPr>
          <w:rFonts w:hint="eastAsia"/>
        </w:rPr>
        <w:lastRenderedPageBreak/>
        <w:t>流程图</w:t>
      </w:r>
      <w:bookmarkEnd w:id="34"/>
      <w:bookmarkEnd w:id="35"/>
    </w:p>
    <w:p w14:paraId="6A2F866A" w14:textId="77777777" w:rsidR="00DD268C" w:rsidRDefault="00DD268C" w:rsidP="00DD268C">
      <w:r>
        <w:object w:dxaOrig="6841" w:dyaOrig="8986" w14:anchorId="5439B62D">
          <v:shape id="_x0000_i1028" type="#_x0000_t75" style="width:342.2pt;height:449.1pt" o:ole="">
            <v:imagedata r:id="rId15" o:title=""/>
          </v:shape>
          <o:OLEObject Type="Embed" ProgID="Visio.Drawing.15" ShapeID="_x0000_i1028" DrawAspect="Content" ObjectID="_1397662993" r:id="rId16"/>
        </w:object>
      </w:r>
    </w:p>
    <w:p w14:paraId="3C448D1D" w14:textId="0B82BAE5" w:rsidR="00DD268C" w:rsidRDefault="00023009" w:rsidP="00DD268C">
      <w:pPr>
        <w:rPr>
          <w:rFonts w:hint="eastAsia"/>
        </w:rPr>
      </w:pPr>
      <w:r>
        <w:rPr>
          <w:rFonts w:hint="eastAsia"/>
        </w:rPr>
        <w:t>worker</w:t>
      </w:r>
      <w:r>
        <w:rPr>
          <w:rFonts w:hint="eastAsia"/>
        </w:rPr>
        <w:t>从异步队列中抓取</w:t>
      </w:r>
      <w:r>
        <w:rPr>
          <w:rFonts w:hint="eastAsia"/>
        </w:rPr>
        <w:t>job</w:t>
      </w:r>
      <w:r>
        <w:rPr>
          <w:rFonts w:hint="eastAsia"/>
        </w:rPr>
        <w:t>，执行任务函数，即将生成器脚本保存到本地，开启进程执行生成器脚本并</w:t>
      </w:r>
      <w:r w:rsidR="00A01416">
        <w:rPr>
          <w:rFonts w:hint="eastAsia"/>
        </w:rPr>
        <w:t>将结果去重后保存到数据库中，同时将运行日志写入到生成日志中，若出错，则将错误信息写入到错误日志中。</w:t>
      </w:r>
    </w:p>
    <w:p w14:paraId="2CE66E00" w14:textId="77777777" w:rsidR="00DD268C" w:rsidRDefault="00DD268C" w:rsidP="00DD268C">
      <w:pPr>
        <w:rPr>
          <w:rFonts w:hint="eastAsia"/>
        </w:rPr>
      </w:pPr>
      <w:r>
        <w:object w:dxaOrig="7306" w:dyaOrig="9031" w14:anchorId="450EB729">
          <v:shape id="_x0000_i1029" type="#_x0000_t75" style="width:365pt;height:451.25pt" o:ole="">
            <v:imagedata r:id="rId17" o:title=""/>
          </v:shape>
          <o:OLEObject Type="Embed" ProgID="Visio.Drawing.15" ShapeID="_x0000_i1029" DrawAspect="Content" ObjectID="_1397662994"/>
        </w:object>
      </w:r>
    </w:p>
    <w:p w14:paraId="314893F9" w14:textId="710D9CAE" w:rsidR="00A01416" w:rsidRDefault="00A01416" w:rsidP="00DD268C">
      <w:pPr>
        <w:rPr>
          <w:rFonts w:hint="eastAsia"/>
        </w:rPr>
      </w:pPr>
      <w:r>
        <w:rPr>
          <w:rFonts w:hint="eastAsia"/>
        </w:rPr>
        <w:t>任务生成器调度过程：</w:t>
      </w:r>
    </w:p>
    <w:p w14:paraId="3240A963" w14:textId="5D6FDDAA" w:rsidR="00A01416" w:rsidRDefault="00A01416" w:rsidP="00DD268C">
      <w:pPr>
        <w:rPr>
          <w:rFonts w:hint="eastAsia"/>
        </w:rPr>
      </w:pPr>
      <w:r>
        <w:rPr>
          <w:rFonts w:hint="eastAsia"/>
        </w:rPr>
        <w:t>主服务器先载入调度配置信息，根据调度时序</w:t>
      </w:r>
      <w:proofErr w:type="spellStart"/>
      <w:r>
        <w:rPr>
          <w:rFonts w:hint="eastAsia"/>
        </w:rPr>
        <w:t>crontab</w:t>
      </w:r>
      <w:proofErr w:type="spellEnd"/>
      <w:r>
        <w:rPr>
          <w:rFonts w:hint="eastAsia"/>
        </w:rPr>
        <w:t>定时触发任务，根据</w:t>
      </w:r>
      <w:r>
        <w:rPr>
          <w:rFonts w:hint="eastAsia"/>
        </w:rPr>
        <w:t>JOB</w:t>
      </w:r>
      <w:r>
        <w:rPr>
          <w:rFonts w:hint="eastAsia"/>
        </w:rPr>
        <w:t>的优先级将任务函数插入到异步队列中，如果插入过程出现异常，将异常信息添加到报警日志中，将错误信息添加到错误日志中。如果正常插入，</w:t>
      </w:r>
      <w:r>
        <w:rPr>
          <w:rFonts w:hint="eastAsia"/>
        </w:rPr>
        <w:t>worker</w:t>
      </w:r>
      <w:r>
        <w:rPr>
          <w:rFonts w:hint="eastAsia"/>
        </w:rPr>
        <w:t>会从异步队列中抓取任务，进行下一步操作。</w:t>
      </w:r>
    </w:p>
    <w:p w14:paraId="1F16AF06" w14:textId="77777777" w:rsidR="00DD268C" w:rsidRDefault="00DD268C" w:rsidP="00DD268C">
      <w:r>
        <w:object w:dxaOrig="7306" w:dyaOrig="11100" w14:anchorId="60957F6D">
          <v:shape id="_x0000_i1030" type="#_x0000_t75" style="width:365pt;height:555.35pt" o:ole="">
            <v:imagedata r:id="rId19" o:title=""/>
          </v:shape>
          <o:OLEObject Type="Embed" ProgID="Visio.Drawing.15" ShapeID="_x0000_i1030" DrawAspect="Content" ObjectID="_1397662995"/>
        </w:object>
      </w:r>
    </w:p>
    <w:p w14:paraId="4445356C" w14:textId="3EA15D79" w:rsidR="00DD268C" w:rsidRDefault="00A01416" w:rsidP="00DD268C">
      <w:pPr>
        <w:rPr>
          <w:rFonts w:hint="eastAsia"/>
        </w:rPr>
      </w:pPr>
      <w:r>
        <w:rPr>
          <w:rFonts w:hint="eastAsia"/>
        </w:rPr>
        <w:t>下载器调度：</w:t>
      </w:r>
    </w:p>
    <w:p w14:paraId="4F8BB177" w14:textId="15CCAA81" w:rsidR="00A01416" w:rsidRDefault="00C11613" w:rsidP="00DD268C">
      <w:pPr>
        <w:rPr>
          <w:rFonts w:hint="eastAsia"/>
        </w:rPr>
      </w:pPr>
      <w:r>
        <w:rPr>
          <w:rFonts w:hint="eastAsia"/>
        </w:rPr>
        <w:t>程序运行的主服务器载入下载器调度配置信息，根据</w:t>
      </w:r>
      <w:proofErr w:type="spellStart"/>
      <w:r>
        <w:rPr>
          <w:rFonts w:hint="eastAsia"/>
        </w:rPr>
        <w:t>crontab</w:t>
      </w:r>
      <w:proofErr w:type="spellEnd"/>
      <w:r>
        <w:rPr>
          <w:rFonts w:hint="eastAsia"/>
        </w:rPr>
        <w:t>定时任务激活分发工作，</w:t>
      </w:r>
      <w:r w:rsidR="00F800A8">
        <w:rPr>
          <w:rFonts w:hint="eastAsia"/>
        </w:rPr>
        <w:t>程序根据所属</w:t>
      </w:r>
      <w:r w:rsidR="00F800A8">
        <w:rPr>
          <w:rFonts w:hint="eastAsia"/>
        </w:rPr>
        <w:t>JOB</w:t>
      </w:r>
      <w:r w:rsidR="00F800A8">
        <w:rPr>
          <w:rFonts w:hint="eastAsia"/>
        </w:rPr>
        <w:t>的优先级将下载器任务函数与</w:t>
      </w:r>
      <w:r w:rsidR="00F800A8">
        <w:rPr>
          <w:rFonts w:hint="eastAsia"/>
        </w:rPr>
        <w:t>URI</w:t>
      </w:r>
      <w:r w:rsidR="00F800A8">
        <w:rPr>
          <w:rFonts w:hint="eastAsia"/>
        </w:rPr>
        <w:t>一起压入异步队列中，</w:t>
      </w:r>
      <w:r w:rsidR="00F800A8">
        <w:rPr>
          <w:rFonts w:hint="eastAsia"/>
        </w:rPr>
        <w:t>如果插入过程出现异常，将异常信息添加到报警日志中，将错误信息添加到错误日志中</w:t>
      </w:r>
      <w:r w:rsidR="00F800A8">
        <w:rPr>
          <w:rFonts w:hint="eastAsia"/>
        </w:rPr>
        <w:t>，并将出错</w:t>
      </w:r>
      <w:r w:rsidR="00F800A8">
        <w:rPr>
          <w:rFonts w:hint="eastAsia"/>
        </w:rPr>
        <w:t>URI</w:t>
      </w:r>
      <w:r w:rsidR="00F800A8">
        <w:rPr>
          <w:rFonts w:hint="eastAsia"/>
        </w:rPr>
        <w:t>重新插入下一轮的下载任务中</w:t>
      </w:r>
      <w:r w:rsidR="00F800A8">
        <w:rPr>
          <w:rFonts w:hint="eastAsia"/>
        </w:rPr>
        <w:t>。如果正常插入，</w:t>
      </w:r>
      <w:r w:rsidR="00F800A8">
        <w:rPr>
          <w:rFonts w:hint="eastAsia"/>
        </w:rPr>
        <w:t>worker</w:t>
      </w:r>
      <w:r w:rsidR="00F800A8">
        <w:rPr>
          <w:rFonts w:hint="eastAsia"/>
        </w:rPr>
        <w:t>会从异步队列中抓取任务，进行下一步操作。</w:t>
      </w:r>
    </w:p>
    <w:p w14:paraId="2E1F4B93" w14:textId="77777777" w:rsidR="00DD268C" w:rsidRDefault="00DD268C" w:rsidP="00DD268C">
      <w:pPr>
        <w:rPr>
          <w:rFonts w:hint="eastAsia"/>
        </w:rPr>
      </w:pPr>
      <w:r>
        <w:object w:dxaOrig="8266" w:dyaOrig="10921" w14:anchorId="62466923">
          <v:shape id="_x0000_i1031" type="#_x0000_t75" style="width:413.45pt;height:546.05pt" o:ole="">
            <v:imagedata r:id="rId21" o:title=""/>
          </v:shape>
          <o:OLEObject Type="Embed" ProgID="Visio.Drawing.15" ShapeID="_x0000_i1031" DrawAspect="Content" ObjectID="_1397662996" r:id="rId22"/>
        </w:object>
      </w:r>
    </w:p>
    <w:p w14:paraId="67B5DBB8" w14:textId="104AAE56" w:rsidR="00F800A8" w:rsidRDefault="00F800A8" w:rsidP="00DD268C">
      <w:pPr>
        <w:rPr>
          <w:rFonts w:hint="eastAsia"/>
        </w:rPr>
      </w:pPr>
      <w:r>
        <w:rPr>
          <w:rFonts w:hint="eastAsia"/>
        </w:rPr>
        <w:t>下载器执行过程：</w:t>
      </w:r>
    </w:p>
    <w:p w14:paraId="1C0ECDD8" w14:textId="39425EB4" w:rsidR="00F800A8" w:rsidRDefault="00F800A8" w:rsidP="00DD268C">
      <w:pPr>
        <w:rPr>
          <w:rFonts w:hint="eastAsia"/>
        </w:rPr>
      </w:pPr>
      <w:r>
        <w:rPr>
          <w:rFonts w:hint="eastAsia"/>
        </w:rPr>
        <w:t>下载器</w:t>
      </w:r>
      <w:r>
        <w:rPr>
          <w:rFonts w:hint="eastAsia"/>
        </w:rPr>
        <w:t>worker</w:t>
      </w:r>
      <w:r>
        <w:rPr>
          <w:rFonts w:hint="eastAsia"/>
        </w:rPr>
        <w:t>从下载器异步队列中抓取</w:t>
      </w:r>
      <w:r>
        <w:rPr>
          <w:rFonts w:hint="eastAsia"/>
        </w:rPr>
        <w:t>job</w:t>
      </w:r>
      <w:r>
        <w:rPr>
          <w:rFonts w:hint="eastAsia"/>
        </w:rPr>
        <w:t>到本地并执行，读入此</w:t>
      </w:r>
      <w:r>
        <w:rPr>
          <w:rFonts w:hint="eastAsia"/>
        </w:rPr>
        <w:t>JOB</w:t>
      </w:r>
      <w:r>
        <w:rPr>
          <w:rFonts w:hint="eastAsia"/>
        </w:rPr>
        <w:t>的下载配置信息，</w:t>
      </w:r>
      <w:r w:rsidR="004925FB">
        <w:rPr>
          <w:rFonts w:hint="eastAsia"/>
        </w:rPr>
        <w:t>更新</w:t>
      </w:r>
      <w:r w:rsidR="004925FB">
        <w:rPr>
          <w:rFonts w:hint="eastAsia"/>
        </w:rPr>
        <w:t>URI</w:t>
      </w:r>
      <w:r w:rsidR="004925FB">
        <w:rPr>
          <w:rFonts w:hint="eastAsia"/>
        </w:rPr>
        <w:t>的标记状态，并且根据配置，载入代理</w:t>
      </w:r>
      <w:r w:rsidR="004925FB">
        <w:rPr>
          <w:rFonts w:hint="eastAsia"/>
        </w:rPr>
        <w:t>IP</w:t>
      </w:r>
      <w:r w:rsidR="004925FB">
        <w:rPr>
          <w:rFonts w:hint="eastAsia"/>
        </w:rPr>
        <w:t>池，载入验证码破解工具，针对</w:t>
      </w:r>
      <w:r w:rsidR="004925FB">
        <w:rPr>
          <w:rFonts w:hint="eastAsia"/>
        </w:rPr>
        <w:t>HTML</w:t>
      </w:r>
      <w:r w:rsidR="004925FB">
        <w:rPr>
          <w:rFonts w:hint="eastAsia"/>
        </w:rPr>
        <w:t>页面进行广度或深度优先搜索，并运行下载器爬取</w:t>
      </w:r>
      <w:r w:rsidR="004925FB">
        <w:rPr>
          <w:rFonts w:hint="eastAsia"/>
        </w:rPr>
        <w:t>URI</w:t>
      </w:r>
      <w:r w:rsidR="004925FB">
        <w:rPr>
          <w:rFonts w:hint="eastAsia"/>
        </w:rPr>
        <w:t>源数据，如果出错，则将错误信息追加到错误日志中，回收</w:t>
      </w:r>
      <w:r w:rsidR="004925FB">
        <w:rPr>
          <w:rFonts w:hint="eastAsia"/>
        </w:rPr>
        <w:t>URI</w:t>
      </w:r>
      <w:r w:rsidR="004925FB">
        <w:rPr>
          <w:rFonts w:hint="eastAsia"/>
        </w:rPr>
        <w:t>与下载器；否则将下载的源数据保存到数据库中，将运行信息追加到下载日志中。</w:t>
      </w:r>
    </w:p>
    <w:p w14:paraId="0E0A56FD" w14:textId="01A309FE" w:rsidR="00DD268C" w:rsidRDefault="00DD268C" w:rsidP="00DD268C">
      <w:pPr>
        <w:rPr>
          <w:rFonts w:hint="eastAsia"/>
        </w:rPr>
      </w:pPr>
      <w:r>
        <w:object w:dxaOrig="6841" w:dyaOrig="8986" w14:anchorId="423C5D2C">
          <v:shape id="_x0000_i1032" type="#_x0000_t75" style="width:342.2pt;height:449.1pt" o:ole="">
            <v:imagedata r:id="rId23" o:title=""/>
          </v:shape>
          <o:OLEObject Type="Embed" ProgID="Visio.Drawing.15" ShapeID="_x0000_i1032" DrawAspect="Content" ObjectID="_1397662997"/>
        </w:object>
      </w:r>
    </w:p>
    <w:p w14:paraId="6027B937" w14:textId="0114EC7C" w:rsidR="00847C89" w:rsidRDefault="00847C89" w:rsidP="00DD268C">
      <w:pPr>
        <w:rPr>
          <w:rFonts w:hint="eastAsia"/>
        </w:rPr>
      </w:pPr>
      <w:r>
        <w:rPr>
          <w:rFonts w:hint="eastAsia"/>
        </w:rPr>
        <w:t>预警机制流程：</w:t>
      </w:r>
    </w:p>
    <w:p w14:paraId="1AC10D38" w14:textId="71442294" w:rsidR="00847C89" w:rsidRPr="00E1108A" w:rsidRDefault="00847C89" w:rsidP="00DD268C">
      <w:pPr>
        <w:rPr>
          <w:rFonts w:hint="eastAsia"/>
        </w:rPr>
      </w:pPr>
      <w:r>
        <w:rPr>
          <w:rFonts w:hint="eastAsia"/>
        </w:rPr>
        <w:t>主程序载入报警配置项，并开启子进程对运行日志，下载日志和错误日志进行实时监控，可以根据</w:t>
      </w:r>
      <w:r>
        <w:rPr>
          <w:rFonts w:hint="eastAsia"/>
        </w:rPr>
        <w:t>worker</w:t>
      </w:r>
      <w:r>
        <w:rPr>
          <w:rFonts w:hint="eastAsia"/>
        </w:rPr>
        <w:t>最近或最频繁的信息、触发的关键词的个数来进行预警，若统计信息达到预警阈值，则将预警信息已邮件形式发送给用户。</w:t>
      </w:r>
      <w:bookmarkStart w:id="36" w:name="_GoBack"/>
      <w:bookmarkEnd w:id="36"/>
    </w:p>
    <w:p w14:paraId="0CDFA119" w14:textId="77777777" w:rsidR="000667DF" w:rsidRDefault="000667DF" w:rsidP="000667DF">
      <w:pPr>
        <w:pStyle w:val="1"/>
      </w:pPr>
      <w:bookmarkStart w:id="37" w:name="_Toc446404358"/>
      <w:bookmarkStart w:id="38" w:name="_Toc446603162"/>
      <w:r>
        <w:rPr>
          <w:rFonts w:hint="eastAsia"/>
        </w:rPr>
        <w:t>结构</w:t>
      </w:r>
      <w:r>
        <w:t>化</w:t>
      </w:r>
      <w:r>
        <w:rPr>
          <w:rFonts w:hint="eastAsia"/>
        </w:rPr>
        <w:t>层</w:t>
      </w:r>
      <w:bookmarkEnd w:id="37"/>
      <w:bookmarkEnd w:id="38"/>
    </w:p>
    <w:p w14:paraId="7A340343" w14:textId="77777777" w:rsidR="000667DF" w:rsidRDefault="000667DF" w:rsidP="000667DF">
      <w:pPr>
        <w:pStyle w:val="2"/>
      </w:pPr>
      <w:bookmarkStart w:id="39" w:name="_Toc446404359"/>
      <w:bookmarkStart w:id="40" w:name="_Toc446603163"/>
      <w:r>
        <w:rPr>
          <w:rFonts w:hint="eastAsia"/>
        </w:rPr>
        <w:t>设计目标</w:t>
      </w:r>
      <w:bookmarkEnd w:id="39"/>
      <w:bookmarkEnd w:id="40"/>
    </w:p>
    <w:p w14:paraId="386E109C" w14:textId="77777777" w:rsidR="000667DF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支持多种格式源数据，包含</w:t>
      </w:r>
      <w:r>
        <w:rPr>
          <w:rFonts w:hint="eastAsia"/>
        </w:rPr>
        <w:t>HTML</w:t>
      </w:r>
      <w:r>
        <w:rPr>
          <w:rFonts w:hint="eastAsia"/>
        </w:rPr>
        <w:t>、</w:t>
      </w:r>
      <w:r>
        <w:rPr>
          <w:rFonts w:hint="eastAsia"/>
        </w:rPr>
        <w:t>JSON</w:t>
      </w:r>
      <w:r>
        <w:rPr>
          <w:rFonts w:hint="eastAsia"/>
        </w:rPr>
        <w:t>、</w:t>
      </w:r>
      <w:r>
        <w:rPr>
          <w:rFonts w:hint="eastAsia"/>
        </w:rPr>
        <w:t>PDF</w:t>
      </w:r>
      <w:r>
        <w:rPr>
          <w:rFonts w:hint="eastAsia"/>
        </w:rPr>
        <w:t>和图片</w:t>
      </w:r>
    </w:p>
    <w:p w14:paraId="71800078" w14:textId="77777777" w:rsidR="000667DF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支持自然语言处理</w:t>
      </w:r>
    </w:p>
    <w:p w14:paraId="569EE697" w14:textId="77777777" w:rsidR="000667DF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支持图片文件结构化（</w:t>
      </w:r>
      <w:r>
        <w:rPr>
          <w:rFonts w:hint="eastAsia"/>
        </w:rPr>
        <w:t>OCR</w:t>
      </w:r>
      <w:r>
        <w:rPr>
          <w:rFonts w:hint="eastAsia"/>
        </w:rPr>
        <w:t>）</w:t>
      </w:r>
    </w:p>
    <w:p w14:paraId="29011762" w14:textId="77777777" w:rsidR="000667DF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支持解析器节点横向扩展</w:t>
      </w:r>
    </w:p>
    <w:p w14:paraId="29EACCFD" w14:textId="77777777" w:rsidR="000667DF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lastRenderedPageBreak/>
        <w:t>实现数据去重</w:t>
      </w:r>
      <w:r>
        <w:rPr>
          <w:rFonts w:hint="eastAsia"/>
        </w:rPr>
        <w:t xml:space="preserve"> </w:t>
      </w:r>
    </w:p>
    <w:p w14:paraId="2FC6DD34" w14:textId="77777777" w:rsidR="000667DF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预留插件接口，根据接口编写插件对特定源数据解析</w:t>
      </w:r>
    </w:p>
    <w:p w14:paraId="7B20DED1" w14:textId="77777777" w:rsidR="000667DF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实现解析结果日志、错误日志和报警日志</w:t>
      </w:r>
    </w:p>
    <w:p w14:paraId="3710EA58" w14:textId="77777777" w:rsidR="000667DF" w:rsidRPr="00FA7D80" w:rsidRDefault="000667DF" w:rsidP="000667D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实现解析规则配置、日志配置、调度配置和容错策略配置</w:t>
      </w:r>
    </w:p>
    <w:p w14:paraId="49FBA0D3" w14:textId="6E741463" w:rsidR="000667DF" w:rsidRDefault="000667DF" w:rsidP="007569D2">
      <w:pPr>
        <w:pStyle w:val="2"/>
      </w:pPr>
      <w:bookmarkStart w:id="41" w:name="_Toc446404360"/>
      <w:bookmarkStart w:id="42" w:name="_Toc446603164"/>
      <w:r>
        <w:rPr>
          <w:rFonts w:hint="eastAsia"/>
        </w:rPr>
        <w:t>主要对象</w:t>
      </w:r>
      <w:bookmarkEnd w:id="41"/>
      <w:bookmarkEnd w:id="42"/>
    </w:p>
    <w:p w14:paraId="5555ACF2" w14:textId="77777777" w:rsidR="000667DF" w:rsidRDefault="000667DF" w:rsidP="000667DF">
      <w:pPr>
        <w:pStyle w:val="3"/>
        <w:rPr>
          <w:sz w:val="28"/>
          <w:szCs w:val="28"/>
        </w:rPr>
      </w:pPr>
      <w:bookmarkStart w:id="43" w:name="_Toc446603166"/>
      <w:r w:rsidRPr="00CA17A4">
        <w:rPr>
          <w:rFonts w:hint="eastAsia"/>
          <w:sz w:val="28"/>
          <w:szCs w:val="28"/>
        </w:rPr>
        <w:t>解析器</w:t>
      </w:r>
      <w:bookmarkEnd w:id="43"/>
    </w:p>
    <w:p w14:paraId="52D8A823" w14:textId="77777777" w:rsidR="000667DF" w:rsidRDefault="000667DF" w:rsidP="000667DF">
      <w:pPr>
        <w:ind w:firstLine="420"/>
      </w:pPr>
      <w:r>
        <w:rPr>
          <w:rFonts w:hint="eastAsia"/>
        </w:rPr>
        <w:t>解析器分为系统插件和第三方插件。系统插件为</w:t>
      </w:r>
      <w:r>
        <w:rPr>
          <w:rFonts w:hint="eastAsia"/>
        </w:rPr>
        <w:t>HTML</w:t>
      </w:r>
      <w:r>
        <w:rPr>
          <w:rFonts w:hint="eastAsia"/>
        </w:rPr>
        <w:t>、</w:t>
      </w:r>
      <w:r>
        <w:rPr>
          <w:rFonts w:hint="eastAsia"/>
        </w:rPr>
        <w:t>JSON</w:t>
      </w:r>
      <w:r>
        <w:rPr>
          <w:rFonts w:hint="eastAsia"/>
        </w:rPr>
        <w:t>、</w:t>
      </w:r>
      <w:r>
        <w:rPr>
          <w:rFonts w:hint="eastAsia"/>
        </w:rPr>
        <w:t>PDF</w:t>
      </w:r>
      <w:r>
        <w:rPr>
          <w:rFonts w:hint="eastAsia"/>
        </w:rPr>
        <w:t>、</w:t>
      </w:r>
      <w:r>
        <w:rPr>
          <w:rFonts w:hint="eastAsia"/>
        </w:rPr>
        <w:t>Image</w:t>
      </w:r>
      <w:r>
        <w:rPr>
          <w:rFonts w:hint="eastAsia"/>
        </w:rPr>
        <w:t>和</w:t>
      </w:r>
      <w:r>
        <w:rPr>
          <w:rFonts w:hint="eastAsia"/>
        </w:rPr>
        <w:t>Binary</w:t>
      </w:r>
      <w:r>
        <w:rPr>
          <w:rFonts w:hint="eastAsia"/>
        </w:rPr>
        <w:t>类型文件针对不同数据源的一些标准解析器。第三方插件为运营人员提供接口，用来开发一些高度定制的解析器。</w:t>
      </w:r>
    </w:p>
    <w:p w14:paraId="5CB739F4" w14:textId="77777777" w:rsidR="000667DF" w:rsidRDefault="000667DF" w:rsidP="000667DF">
      <w:pPr>
        <w:ind w:firstLine="420"/>
      </w:pPr>
    </w:p>
    <w:p w14:paraId="7C372D6A" w14:textId="77777777" w:rsidR="000667DF" w:rsidRDefault="000667DF" w:rsidP="000667DF">
      <w:pPr>
        <w:ind w:firstLine="420"/>
      </w:pPr>
      <w:r>
        <w:rPr>
          <w:rFonts w:hint="eastAsia"/>
        </w:rPr>
        <w:t>对于特定类型的解析器会根据不同数据源开发一些标准的插件，比如</w:t>
      </w:r>
      <w:r>
        <w:rPr>
          <w:rFonts w:hint="eastAsia"/>
        </w:rPr>
        <w:t>HTML</w:t>
      </w:r>
      <w:r>
        <w:rPr>
          <w:rFonts w:hint="eastAsia"/>
        </w:rPr>
        <w:t>解析器提供工商网站、百度和谷歌的标准解析插件等。</w:t>
      </w:r>
    </w:p>
    <w:p w14:paraId="6BD62B4C" w14:textId="77777777" w:rsidR="000667DF" w:rsidRPr="000F1B54" w:rsidRDefault="000667DF" w:rsidP="000667DF">
      <w:pPr>
        <w:ind w:firstLine="420"/>
      </w:pPr>
    </w:p>
    <w:p w14:paraId="1248031D" w14:textId="77777777" w:rsidR="000667DF" w:rsidRDefault="000667DF" w:rsidP="000667DF">
      <w:pPr>
        <w:ind w:firstLine="420"/>
      </w:pPr>
      <w:r>
        <w:rPr>
          <w:rFonts w:hint="eastAsia"/>
        </w:rPr>
        <w:t>解析器相当于监控器的工人，被分配完成特定的解析任务，比如</w:t>
      </w:r>
      <w:r>
        <w:rPr>
          <w:rFonts w:hint="eastAsia"/>
        </w:rPr>
        <w:t>HTML</w:t>
      </w:r>
      <w:r>
        <w:rPr>
          <w:rFonts w:hint="eastAsia"/>
        </w:rPr>
        <w:t>页面提取某几个字段的值并存入目标数据库，一旦发生错误在崩溃前必定会记录错误日志并通知监控器。</w:t>
      </w:r>
    </w:p>
    <w:p w14:paraId="6FAC36CA" w14:textId="77777777" w:rsidR="000667DF" w:rsidRDefault="000667DF" w:rsidP="000667DF">
      <w:pPr>
        <w:pStyle w:val="3"/>
        <w:rPr>
          <w:sz w:val="28"/>
          <w:szCs w:val="28"/>
        </w:rPr>
      </w:pPr>
      <w:bookmarkStart w:id="44" w:name="_Toc446603167"/>
      <w:r>
        <w:rPr>
          <w:rFonts w:hint="eastAsia"/>
          <w:sz w:val="28"/>
          <w:szCs w:val="28"/>
        </w:rPr>
        <w:t>去重器</w:t>
      </w:r>
      <w:bookmarkEnd w:id="44"/>
    </w:p>
    <w:p w14:paraId="3CBED99F" w14:textId="77777777" w:rsidR="000667DF" w:rsidRPr="000F1B54" w:rsidRDefault="000667DF" w:rsidP="000667DF">
      <w:pPr>
        <w:ind w:firstLine="420"/>
      </w:pPr>
      <w:r>
        <w:rPr>
          <w:rFonts w:hint="eastAsia"/>
        </w:rPr>
        <w:t>去重器解决了相同数据源多次结构化消耗系统性能的问题。通过配置去重规则实现数据去重，比如可以配置</w:t>
      </w:r>
      <w:r>
        <w:rPr>
          <w:rFonts w:hint="eastAsia"/>
        </w:rPr>
        <w:t>MD5</w:t>
      </w:r>
      <w:r>
        <w:rPr>
          <w:rFonts w:hint="eastAsia"/>
        </w:rPr>
        <w:t>或</w:t>
      </w:r>
      <w:r>
        <w:rPr>
          <w:rFonts w:hint="eastAsia"/>
        </w:rPr>
        <w:t>Sha</w:t>
      </w:r>
      <w:r>
        <w:t>-</w:t>
      </w:r>
      <w:r>
        <w:rPr>
          <w:rFonts w:hint="eastAsia"/>
        </w:rPr>
        <w:t>256</w:t>
      </w:r>
      <w:r>
        <w:rPr>
          <w:rFonts w:hint="eastAsia"/>
        </w:rPr>
        <w:t>值来判定是否为同一份数据，对于同一份数据可以配置数据失效时间来更新数据。</w:t>
      </w:r>
    </w:p>
    <w:p w14:paraId="00AF7485" w14:textId="77777777" w:rsidR="000667DF" w:rsidRDefault="000667DF" w:rsidP="000667DF">
      <w:pPr>
        <w:pStyle w:val="2"/>
      </w:pPr>
      <w:bookmarkStart w:id="45" w:name="_Toc446404361"/>
      <w:bookmarkStart w:id="46" w:name="_Toc446603168"/>
      <w:r>
        <w:rPr>
          <w:rFonts w:hint="eastAsia"/>
        </w:rPr>
        <w:t>设计</w:t>
      </w:r>
      <w:r>
        <w:t>图</w:t>
      </w:r>
      <w:bookmarkEnd w:id="45"/>
      <w:bookmarkEnd w:id="46"/>
    </w:p>
    <w:p w14:paraId="6615B7EE" w14:textId="4254DC3B" w:rsidR="000667DF" w:rsidRDefault="00FD19B3" w:rsidP="000667DF">
      <w:r>
        <w:object w:dxaOrig="15886" w:dyaOrig="7531" w14:anchorId="3A73ACB9">
          <v:shape id="_x0000_i1033" type="#_x0000_t75" style="width:414.9pt;height:196.05pt" o:ole="">
            <v:imagedata r:id="rId25" o:title=""/>
          </v:shape>
          <o:OLEObject Type="Embed" ProgID="Visio.Drawing.15" ShapeID="_x0000_i1033" DrawAspect="Content" ObjectID="_1397662998"/>
        </w:object>
      </w:r>
    </w:p>
    <w:p w14:paraId="6A3E0658" w14:textId="4C7D5D69" w:rsidR="000667DF" w:rsidRPr="00D37F00" w:rsidRDefault="000667DF" w:rsidP="00FD19B3">
      <w:pPr>
        <w:rPr>
          <w:sz w:val="15"/>
          <w:szCs w:val="15"/>
        </w:rPr>
      </w:pPr>
    </w:p>
    <w:p w14:paraId="46E5D399" w14:textId="77777777" w:rsidR="0064320F" w:rsidRPr="0064320F" w:rsidRDefault="0064320F" w:rsidP="0064320F"/>
    <w:p w14:paraId="79F37024" w14:textId="77777777" w:rsidR="00E65FF5" w:rsidRDefault="00E65FF5" w:rsidP="00C22754">
      <w:pPr>
        <w:pStyle w:val="1"/>
      </w:pPr>
      <w:bookmarkStart w:id="47" w:name="_Toc446603170"/>
      <w:r>
        <w:rPr>
          <w:rFonts w:hint="eastAsia"/>
        </w:rPr>
        <w:t>存储</w:t>
      </w:r>
      <w:r>
        <w:t>层</w:t>
      </w:r>
      <w:bookmarkEnd w:id="47"/>
    </w:p>
    <w:p w14:paraId="0B2213EF" w14:textId="77777777" w:rsidR="00A21C7B" w:rsidRDefault="00A21C7B" w:rsidP="00A21C7B">
      <w:pPr>
        <w:pStyle w:val="2"/>
      </w:pPr>
      <w:bookmarkStart w:id="48" w:name="_Toc446603171"/>
      <w:r>
        <w:rPr>
          <w:rFonts w:hint="eastAsia"/>
        </w:rPr>
        <w:t>设计目标</w:t>
      </w:r>
      <w:bookmarkEnd w:id="48"/>
    </w:p>
    <w:p w14:paraId="4C6ECF51" w14:textId="502E288B" w:rsidR="003D4136" w:rsidRDefault="00523DC9" w:rsidP="00395855">
      <w:pPr>
        <w:pStyle w:val="a3"/>
        <w:numPr>
          <w:ilvl w:val="0"/>
          <w:numId w:val="7"/>
        </w:numPr>
        <w:ind w:firstLineChars="0"/>
      </w:pPr>
      <w:r>
        <w:t>分业务、</w:t>
      </w:r>
      <w:r w:rsidR="003D4136">
        <w:rPr>
          <w:rFonts w:hint="eastAsia"/>
        </w:rPr>
        <w:t>分片</w:t>
      </w:r>
      <w:r w:rsidR="003D4136">
        <w:t>存储</w:t>
      </w:r>
    </w:p>
    <w:p w14:paraId="6643AF1C" w14:textId="7CCA798F" w:rsidR="002C3C9F" w:rsidRDefault="002C3C9F" w:rsidP="0039585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容量可以扩展</w:t>
      </w:r>
      <w:r>
        <w:t>到</w:t>
      </w:r>
      <w:r>
        <w:rPr>
          <w:rFonts w:hint="eastAsia"/>
        </w:rPr>
        <w:t>P</w:t>
      </w:r>
      <w:r>
        <w:t>级</w:t>
      </w:r>
    </w:p>
    <w:p w14:paraId="049359F5" w14:textId="77EEE73A" w:rsidR="00523DC9" w:rsidRDefault="005A10EC" w:rsidP="0039585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可</w:t>
      </w:r>
      <w:r>
        <w:t>水平扩展</w:t>
      </w:r>
    </w:p>
    <w:p w14:paraId="54574111" w14:textId="237C576B" w:rsidR="00403790" w:rsidRPr="003D4136" w:rsidRDefault="00403790" w:rsidP="0039585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便于检索</w:t>
      </w:r>
    </w:p>
    <w:p w14:paraId="4514D83E" w14:textId="2399CB46" w:rsidR="00A21C7B" w:rsidRDefault="00A21C7B" w:rsidP="00A21C7B">
      <w:pPr>
        <w:pStyle w:val="2"/>
      </w:pPr>
      <w:bookmarkStart w:id="49" w:name="_Toc446603172"/>
      <w:r>
        <w:rPr>
          <w:rFonts w:hint="eastAsia"/>
        </w:rPr>
        <w:t>设计</w:t>
      </w:r>
      <w:r>
        <w:t>图</w:t>
      </w:r>
      <w:bookmarkEnd w:id="49"/>
    </w:p>
    <w:p w14:paraId="27123913" w14:textId="0EBD0643" w:rsidR="00FE1AD1" w:rsidRDefault="00EE2D02" w:rsidP="00FE1AD1">
      <w:r>
        <w:object w:dxaOrig="12691" w:dyaOrig="10501" w14:anchorId="43612339">
          <v:shape id="_x0000_i1034" type="#_x0000_t75" style="width:414.9pt;height:343.6pt" o:ole="">
            <v:imagedata r:id="rId27" o:title=""/>
          </v:shape>
          <o:OLEObject Type="Embed" ProgID="Visio.Drawing.15" ShapeID="_x0000_i1034" DrawAspect="Content" ObjectID="_1397662999"/>
        </w:object>
      </w:r>
    </w:p>
    <w:p w14:paraId="61A6E141" w14:textId="77777777" w:rsidR="00620FCC" w:rsidRDefault="00620FCC" w:rsidP="00FE1AD1"/>
    <w:p w14:paraId="7813FB7C" w14:textId="77777777" w:rsidR="00620FCC" w:rsidRDefault="00620FCC" w:rsidP="00620FCC">
      <w:pPr>
        <w:pStyle w:val="2"/>
      </w:pPr>
      <w:bookmarkStart w:id="50" w:name="_Toc446603173"/>
      <w:r>
        <w:rPr>
          <w:rFonts w:hint="eastAsia"/>
        </w:rPr>
        <w:lastRenderedPageBreak/>
        <w:t>主要对象</w:t>
      </w:r>
      <w:bookmarkEnd w:id="50"/>
    </w:p>
    <w:p w14:paraId="31A3C680" w14:textId="77777777" w:rsidR="00620FCC" w:rsidRPr="004A1B49" w:rsidRDefault="00620FCC" w:rsidP="00620FCC">
      <w:pPr>
        <w:pStyle w:val="3"/>
      </w:pPr>
      <w:bookmarkStart w:id="51" w:name="_Toc446603174"/>
      <w:proofErr w:type="spellStart"/>
      <w:r>
        <w:t>MongoDB</w:t>
      </w:r>
      <w:bookmarkEnd w:id="51"/>
      <w:proofErr w:type="spellEnd"/>
    </w:p>
    <w:p w14:paraId="7302D91D" w14:textId="77777777" w:rsidR="00620FCC" w:rsidRDefault="00620FCC" w:rsidP="00620FCC">
      <w:r>
        <w:rPr>
          <w:rFonts w:hint="eastAsia"/>
        </w:rPr>
        <w:t>定</w:t>
      </w:r>
      <w:r>
        <w:t>义为</w:t>
      </w:r>
      <w:r>
        <w:rPr>
          <w:rFonts w:hint="eastAsia"/>
        </w:rPr>
        <w:t>：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的集群服务</w:t>
      </w:r>
    </w:p>
    <w:p w14:paraId="4F502BB7" w14:textId="77777777" w:rsidR="00620FCC" w:rsidRDefault="00620FCC" w:rsidP="00620FCC"/>
    <w:p w14:paraId="51A9E0D3" w14:textId="77777777" w:rsidR="00620FCC" w:rsidRDefault="00620FCC" w:rsidP="00620FCC">
      <w:pPr>
        <w:pStyle w:val="3"/>
      </w:pPr>
      <w:bookmarkStart w:id="52" w:name="_Toc446603175"/>
      <w:r>
        <w:rPr>
          <w:rFonts w:hint="eastAsia"/>
        </w:rPr>
        <w:t>MySQL</w:t>
      </w:r>
      <w:bookmarkEnd w:id="52"/>
    </w:p>
    <w:p w14:paraId="7D22D438" w14:textId="62E0D3E7" w:rsidR="00620FCC" w:rsidRDefault="00620FCC" w:rsidP="00620FCC">
      <w:r>
        <w:rPr>
          <w:rFonts w:hint="eastAsia"/>
        </w:rPr>
        <w:t>定义</w:t>
      </w:r>
      <w:r>
        <w:t>为：</w:t>
      </w:r>
      <w:r>
        <w:t>MySQL</w:t>
      </w:r>
      <w:r>
        <w:rPr>
          <w:rFonts w:hint="eastAsia"/>
        </w:rPr>
        <w:t>的集群</w:t>
      </w:r>
      <w:r>
        <w:t>服务</w:t>
      </w:r>
      <w:r w:rsidR="00D56297">
        <w:rPr>
          <w:rFonts w:hint="eastAsia"/>
        </w:rPr>
        <w:t>，</w:t>
      </w:r>
      <w:r w:rsidR="00D56297">
        <w:t>主要用于</w:t>
      </w:r>
      <w:r w:rsidR="00D56297">
        <w:rPr>
          <w:rFonts w:hint="eastAsia"/>
        </w:rPr>
        <w:t>存储配置</w:t>
      </w:r>
      <w:r w:rsidR="00D56297">
        <w:t>类数据。</w:t>
      </w:r>
    </w:p>
    <w:p w14:paraId="3C3452D1" w14:textId="77777777" w:rsidR="00620FCC" w:rsidRDefault="00620FCC" w:rsidP="00620FCC">
      <w:pPr>
        <w:pStyle w:val="3"/>
      </w:pPr>
      <w:bookmarkStart w:id="53" w:name="_Toc446603176"/>
      <w:r>
        <w:rPr>
          <w:rFonts w:hint="eastAsia"/>
        </w:rPr>
        <w:t>NFS</w:t>
      </w:r>
      <w:bookmarkEnd w:id="53"/>
    </w:p>
    <w:p w14:paraId="2C8B53A0" w14:textId="7427D3B4" w:rsidR="00620FCC" w:rsidRDefault="00620FCC" w:rsidP="00FE1AD1">
      <w:r>
        <w:t>定义为：</w:t>
      </w:r>
      <w:r>
        <w:rPr>
          <w:rFonts w:hint="eastAsia"/>
        </w:rPr>
        <w:t>类似本地磁盘</w:t>
      </w:r>
      <w:r>
        <w:t>的</w:t>
      </w:r>
      <w:r>
        <w:rPr>
          <w:rFonts w:hint="eastAsia"/>
        </w:rPr>
        <w:t>网</w:t>
      </w:r>
      <w:r>
        <w:t>络文件系统集群</w:t>
      </w:r>
    </w:p>
    <w:p w14:paraId="781DEC04" w14:textId="373DE277" w:rsidR="00441BC1" w:rsidRDefault="00441BC1" w:rsidP="005F415D">
      <w:pPr>
        <w:pStyle w:val="3"/>
      </w:pPr>
      <w:bookmarkStart w:id="54" w:name="_Toc446603177"/>
      <w:r>
        <w:rPr>
          <w:rFonts w:hint="eastAsia"/>
        </w:rPr>
        <w:t>小</w:t>
      </w:r>
      <w:r>
        <w:t>文件</w:t>
      </w:r>
      <w:bookmarkEnd w:id="54"/>
    </w:p>
    <w:p w14:paraId="6375DBC5" w14:textId="2238D915" w:rsidR="00441BC1" w:rsidRDefault="00441BC1" w:rsidP="00FE1AD1">
      <w:r>
        <w:rPr>
          <w:rFonts w:hint="eastAsia"/>
        </w:rPr>
        <w:t>定</w:t>
      </w:r>
      <w:r>
        <w:t>义</w:t>
      </w:r>
      <w:r>
        <w:rPr>
          <w:rFonts w:hint="eastAsia"/>
        </w:rPr>
        <w:t>：大小在</w:t>
      </w:r>
      <w:r>
        <w:t>(</w:t>
      </w:r>
      <w:r w:rsidR="00303719">
        <w:t>0, 10</w:t>
      </w:r>
      <w:r>
        <w:t>0M</w:t>
      </w:r>
      <w:r w:rsidR="001C30D2">
        <w:t>)</w:t>
      </w:r>
      <w:r w:rsidR="00386FD5">
        <w:rPr>
          <w:rFonts w:hint="eastAsia"/>
        </w:rPr>
        <w:t>的</w:t>
      </w:r>
      <w:r w:rsidR="00386FD5">
        <w:t>二进制的</w:t>
      </w:r>
      <w:r w:rsidR="00386FD5">
        <w:rPr>
          <w:rFonts w:hint="eastAsia"/>
        </w:rPr>
        <w:t>文件</w:t>
      </w:r>
    </w:p>
    <w:p w14:paraId="5C25C433" w14:textId="737ED31C" w:rsidR="00441BC1" w:rsidRDefault="00441BC1" w:rsidP="005F415D">
      <w:pPr>
        <w:pStyle w:val="3"/>
      </w:pPr>
      <w:bookmarkStart w:id="55" w:name="_Toc446603178"/>
      <w:r>
        <w:rPr>
          <w:rFonts w:hint="eastAsia"/>
        </w:rPr>
        <w:t>大</w:t>
      </w:r>
      <w:r>
        <w:t>文件</w:t>
      </w:r>
      <w:bookmarkEnd w:id="55"/>
    </w:p>
    <w:p w14:paraId="52B58B7D" w14:textId="17CA7AC0" w:rsidR="00801EA9" w:rsidRDefault="00801EA9" w:rsidP="00801EA9">
      <w:r>
        <w:rPr>
          <w:rFonts w:hint="eastAsia"/>
        </w:rPr>
        <w:t>定</w:t>
      </w:r>
      <w:r>
        <w:t>义</w:t>
      </w:r>
      <w:r>
        <w:rPr>
          <w:rFonts w:hint="eastAsia"/>
        </w:rPr>
        <w:t>：大小在</w:t>
      </w:r>
      <w:r>
        <w:t>(100M</w:t>
      </w:r>
      <w:r>
        <w:rPr>
          <w:rFonts w:hint="eastAsia"/>
        </w:rPr>
        <w:t>, +</w:t>
      </w:r>
      <w:r>
        <w:t>)</w:t>
      </w:r>
      <w:r>
        <w:rPr>
          <w:rFonts w:hint="eastAsia"/>
        </w:rPr>
        <w:t>的</w:t>
      </w:r>
      <w:r>
        <w:t>二进制的</w:t>
      </w:r>
      <w:r>
        <w:rPr>
          <w:rFonts w:hint="eastAsia"/>
        </w:rPr>
        <w:t>文件</w:t>
      </w:r>
    </w:p>
    <w:p w14:paraId="6BFA1F54" w14:textId="516794BB" w:rsidR="005143BA" w:rsidRDefault="005143BA" w:rsidP="005143BA">
      <w:pPr>
        <w:pStyle w:val="3"/>
      </w:pPr>
      <w:bookmarkStart w:id="56" w:name="_Toc446603179"/>
      <w:r>
        <w:rPr>
          <w:rFonts w:hint="eastAsia"/>
        </w:rPr>
        <w:t>文件</w:t>
      </w:r>
      <w:r>
        <w:t>索引</w:t>
      </w:r>
      <w:bookmarkEnd w:id="56"/>
    </w:p>
    <w:p w14:paraId="50AF3119" w14:textId="5E371C89" w:rsidR="00BE71C8" w:rsidRDefault="00BE71C8" w:rsidP="00BE71C8">
      <w:r>
        <w:rPr>
          <w:rFonts w:hint="eastAsia"/>
        </w:rPr>
        <w:t>定</w:t>
      </w:r>
      <w:r>
        <w:t>义：</w:t>
      </w:r>
      <w:r>
        <w:rPr>
          <w:rFonts w:hint="eastAsia"/>
        </w:rPr>
        <w:t>记录文件位置</w:t>
      </w:r>
      <w:r>
        <w:t>的</w:t>
      </w:r>
      <w:r>
        <w:rPr>
          <w:rFonts w:hint="eastAsia"/>
        </w:rPr>
        <w:t>对象</w:t>
      </w:r>
      <w:r>
        <w:t>。</w:t>
      </w:r>
      <w:r w:rsidR="007242C8">
        <w:rPr>
          <w:rFonts w:hint="eastAsia"/>
        </w:rPr>
        <w:t>包含</w:t>
      </w:r>
      <w:r w:rsidR="007242C8">
        <w:t>如下</w:t>
      </w:r>
      <w:r w:rsidR="007242C8">
        <w:rPr>
          <w:rFonts w:hint="eastAsia"/>
        </w:rPr>
        <w:t>属性</w:t>
      </w:r>
      <w:r w:rsidR="007242C8">
        <w:t>：</w:t>
      </w:r>
    </w:p>
    <w:p w14:paraId="234E9124" w14:textId="09AB727E" w:rsidR="00BB2A0B" w:rsidRDefault="00DC1D28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ID</w:t>
      </w:r>
      <w:r>
        <w:rPr>
          <w:rFonts w:hint="eastAsia"/>
        </w:rPr>
        <w:t>。全局</w:t>
      </w:r>
      <w:r>
        <w:t>的唯一</w:t>
      </w:r>
      <w:r>
        <w:rPr>
          <w:rFonts w:hint="eastAsia"/>
        </w:rPr>
        <w:t>主</w:t>
      </w:r>
      <w:r>
        <w:t>键</w:t>
      </w:r>
    </w:p>
    <w:p w14:paraId="1153F80F" w14:textId="75FA5A63" w:rsidR="00BB2A0B" w:rsidRDefault="005C1D49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存储</w:t>
      </w:r>
      <w:r>
        <w:t>介质。</w:t>
      </w:r>
      <w:proofErr w:type="spellStart"/>
      <w:r>
        <w:t>MongoDB</w:t>
      </w:r>
      <w:proofErr w:type="spellEnd"/>
      <w:r>
        <w:rPr>
          <w:rFonts w:hint="eastAsia"/>
        </w:rPr>
        <w:t>或者</w:t>
      </w:r>
      <w:r>
        <w:t>是</w:t>
      </w:r>
      <w:r>
        <w:rPr>
          <w:rFonts w:hint="eastAsia"/>
        </w:rPr>
        <w:t>NFS</w:t>
      </w:r>
    </w:p>
    <w:p w14:paraId="582ACF82" w14:textId="22DAEE96" w:rsidR="00056354" w:rsidRDefault="009D118E" w:rsidP="00B55369">
      <w:pPr>
        <w:pStyle w:val="a3"/>
        <w:numPr>
          <w:ilvl w:val="0"/>
          <w:numId w:val="8"/>
        </w:numPr>
        <w:ind w:firstLineChars="0"/>
      </w:pPr>
      <w:r>
        <w:t>URI</w:t>
      </w:r>
      <w:r>
        <w:rPr>
          <w:rFonts w:hint="eastAsia"/>
        </w:rPr>
        <w:t>。</w:t>
      </w:r>
      <w:r>
        <w:t>访问路径</w:t>
      </w:r>
    </w:p>
    <w:p w14:paraId="69FA8AF6" w14:textId="04F1695F" w:rsidR="00056354" w:rsidRDefault="00056354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添加</w:t>
      </w:r>
      <w:r>
        <w:t>时间</w:t>
      </w:r>
    </w:p>
    <w:p w14:paraId="3A638607" w14:textId="48CA0899" w:rsidR="00397358" w:rsidRDefault="00397358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文件字节</w:t>
      </w:r>
      <w:r>
        <w:t>数</w:t>
      </w:r>
    </w:p>
    <w:p w14:paraId="044A3634" w14:textId="1EBDA4B6" w:rsidR="00306972" w:rsidRDefault="00306972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来源</w:t>
      </w:r>
      <w:r w:rsidR="00B62976">
        <w:rPr>
          <w:rFonts w:hint="eastAsia"/>
        </w:rPr>
        <w:t>主机</w:t>
      </w:r>
      <w:r w:rsidR="00E168A7">
        <w:rPr>
          <w:rFonts w:hint="eastAsia"/>
        </w:rPr>
        <w:t>IP</w:t>
      </w:r>
    </w:p>
    <w:p w14:paraId="298DF100" w14:textId="59EC9754" w:rsidR="00AE3112" w:rsidRPr="00BE71C8" w:rsidRDefault="00AE3112" w:rsidP="0005635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数据</w:t>
      </w:r>
      <w:r w:rsidR="00D52ACE">
        <w:rPr>
          <w:rFonts w:hint="eastAsia"/>
        </w:rPr>
        <w:t>内容</w:t>
      </w:r>
      <w:r>
        <w:t>MD5</w:t>
      </w:r>
      <w:r>
        <w:rPr>
          <w:rFonts w:hint="eastAsia"/>
        </w:rPr>
        <w:t>值</w:t>
      </w:r>
    </w:p>
    <w:p w14:paraId="5AB451DE" w14:textId="77777777" w:rsidR="00801EA9" w:rsidRPr="00801EA9" w:rsidRDefault="00801EA9" w:rsidP="00FE1AD1"/>
    <w:p w14:paraId="4BB8AC3F" w14:textId="77777777" w:rsidR="00A21C7B" w:rsidRPr="009D4B4A" w:rsidRDefault="00A21C7B" w:rsidP="00A21C7B">
      <w:pPr>
        <w:pStyle w:val="2"/>
      </w:pPr>
      <w:bookmarkStart w:id="57" w:name="_Toc446603180"/>
      <w:r>
        <w:rPr>
          <w:rFonts w:hint="eastAsia"/>
        </w:rPr>
        <w:lastRenderedPageBreak/>
        <w:t>流程图</w:t>
      </w:r>
      <w:bookmarkEnd w:id="57"/>
    </w:p>
    <w:p w14:paraId="06B4D20B" w14:textId="3201D45D" w:rsidR="00A21C7B" w:rsidRPr="00A21C7B" w:rsidRDefault="00332778" w:rsidP="00A21C7B">
      <w:r>
        <w:object w:dxaOrig="4936" w:dyaOrig="8671" w14:anchorId="42116FFB">
          <v:shape id="_x0000_i1035" type="#_x0000_t75" style="width:246.65pt;height:433.45pt" o:ole="">
            <v:imagedata r:id="rId29" o:title=""/>
          </v:shape>
          <o:OLEObject Type="Embed" ProgID="Visio.Drawing.15" ShapeID="_x0000_i1035" DrawAspect="Content" ObjectID="_1397663000"/>
        </w:object>
      </w:r>
    </w:p>
    <w:p w14:paraId="03CDEE6A" w14:textId="77777777" w:rsidR="00E54997" w:rsidRDefault="00E54997" w:rsidP="00E54997"/>
    <w:p w14:paraId="70893E4B" w14:textId="77777777" w:rsidR="005015A1" w:rsidRDefault="005015A1" w:rsidP="00E54997"/>
    <w:p w14:paraId="30C0A90A" w14:textId="77777777" w:rsidR="005015A1" w:rsidRDefault="005015A1" w:rsidP="005015A1">
      <w:pPr>
        <w:pStyle w:val="1"/>
      </w:pPr>
      <w:bookmarkStart w:id="58" w:name="_Toc446579723"/>
      <w:bookmarkStart w:id="59" w:name="_Toc446603181"/>
      <w:r>
        <w:rPr>
          <w:rFonts w:hint="eastAsia"/>
        </w:rPr>
        <w:t>系统</w:t>
      </w:r>
      <w:r>
        <w:t>层</w:t>
      </w:r>
      <w:bookmarkEnd w:id="58"/>
      <w:bookmarkEnd w:id="59"/>
    </w:p>
    <w:p w14:paraId="6A219F60" w14:textId="77777777" w:rsidR="005015A1" w:rsidRDefault="005015A1" w:rsidP="005015A1">
      <w:pPr>
        <w:pStyle w:val="2"/>
      </w:pPr>
      <w:bookmarkStart w:id="60" w:name="_Toc446579724"/>
      <w:bookmarkStart w:id="61" w:name="_Toc446603182"/>
      <w:r>
        <w:rPr>
          <w:rFonts w:hint="eastAsia"/>
        </w:rPr>
        <w:t>设计目标</w:t>
      </w:r>
      <w:bookmarkEnd w:id="60"/>
      <w:bookmarkEnd w:id="61"/>
    </w:p>
    <w:p w14:paraId="26EC0F4D" w14:textId="77777777" w:rsidR="005015A1" w:rsidRDefault="005015A1" w:rsidP="005015A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界面</w:t>
      </w:r>
      <w:r>
        <w:t>简洁明了，内容调理清晰</w:t>
      </w:r>
    </w:p>
    <w:p w14:paraId="4913C641" w14:textId="77777777" w:rsidR="005015A1" w:rsidRDefault="005015A1" w:rsidP="005015A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操作</w:t>
      </w:r>
      <w:r>
        <w:t>简单，容易上手，学习成本低</w:t>
      </w:r>
    </w:p>
    <w:p w14:paraId="16A977D1" w14:textId="77777777" w:rsidR="005015A1" w:rsidRDefault="005015A1" w:rsidP="005015A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功能模块</w:t>
      </w:r>
      <w:r>
        <w:t>化，插件化</w:t>
      </w:r>
      <w:r>
        <w:rPr>
          <w:rFonts w:hint="eastAsia"/>
        </w:rPr>
        <w:t xml:space="preserve"> </w:t>
      </w:r>
      <w:r>
        <w:t xml:space="preserve"> </w:t>
      </w:r>
      <w:r>
        <w:t>系统</w:t>
      </w:r>
      <w:r>
        <w:rPr>
          <w:rFonts w:hint="eastAsia"/>
        </w:rPr>
        <w:t>可移植性</w:t>
      </w:r>
      <w:r>
        <w:t>高</w:t>
      </w:r>
    </w:p>
    <w:p w14:paraId="7E665C59" w14:textId="77777777" w:rsidR="005015A1" w:rsidRDefault="005015A1" w:rsidP="005015A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权限管理</w:t>
      </w:r>
      <w:r>
        <w:rPr>
          <w:rFonts w:hint="eastAsia"/>
        </w:rPr>
        <w:t xml:space="preserve"> </w:t>
      </w:r>
      <w:r>
        <w:rPr>
          <w:rFonts w:hint="eastAsia"/>
        </w:rPr>
        <w:t>根据权限</w:t>
      </w:r>
      <w:r>
        <w:t>来显示可操作的功能</w:t>
      </w:r>
      <w:r>
        <w:rPr>
          <w:rFonts w:hint="eastAsia"/>
        </w:rPr>
        <w:t xml:space="preserve"> </w:t>
      </w:r>
      <w:r>
        <w:rPr>
          <w:rFonts w:hint="eastAsia"/>
        </w:rPr>
        <w:t>显示可</w:t>
      </w:r>
      <w:r>
        <w:t>查看的数据</w:t>
      </w:r>
    </w:p>
    <w:p w14:paraId="37F1B0DA" w14:textId="77777777" w:rsidR="005015A1" w:rsidRDefault="005015A1" w:rsidP="005015A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Job</w:t>
      </w:r>
      <w:r>
        <w:rPr>
          <w:rFonts w:hint="eastAsia"/>
        </w:rPr>
        <w:t>管理</w:t>
      </w:r>
      <w:r>
        <w:rPr>
          <w:rFonts w:hint="eastAsia"/>
        </w:rPr>
        <w:t xml:space="preserve"> </w:t>
      </w:r>
      <w:r>
        <w:rPr>
          <w:rFonts w:hint="eastAsia"/>
        </w:rPr>
        <w:t>可以</w:t>
      </w:r>
      <w:r>
        <w:t>直观查看</w:t>
      </w:r>
      <w:r>
        <w:t>job</w:t>
      </w:r>
      <w:r>
        <w:rPr>
          <w:rFonts w:hint="eastAsia"/>
        </w:rPr>
        <w:t xml:space="preserve"> </w:t>
      </w:r>
      <w:r>
        <w:rPr>
          <w:rFonts w:hint="eastAsia"/>
        </w:rPr>
        <w:t>进度</w:t>
      </w:r>
      <w:r>
        <w:t>，错误</w:t>
      </w:r>
      <w:r>
        <w:rPr>
          <w:rFonts w:hint="eastAsia"/>
        </w:rPr>
        <w:t>日志</w:t>
      </w:r>
      <w:r>
        <w:t>等数据</w:t>
      </w:r>
    </w:p>
    <w:p w14:paraId="4E1A7209" w14:textId="77777777" w:rsidR="005015A1" w:rsidRDefault="005015A1" w:rsidP="005015A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采集</w:t>
      </w:r>
      <w:r>
        <w:t>的数据</w:t>
      </w:r>
      <w:r>
        <w:rPr>
          <w:rFonts w:hint="eastAsia"/>
        </w:rPr>
        <w:t>可以</w:t>
      </w:r>
      <w:r>
        <w:t>存储</w:t>
      </w:r>
      <w:r>
        <w:rPr>
          <w:rFonts w:hint="eastAsia"/>
        </w:rPr>
        <w:t xml:space="preserve"> </w:t>
      </w:r>
      <w:r>
        <w:rPr>
          <w:rFonts w:hint="eastAsia"/>
        </w:rPr>
        <w:t>，</w:t>
      </w:r>
      <w:r>
        <w:t>导出</w:t>
      </w:r>
    </w:p>
    <w:p w14:paraId="6795B11D" w14:textId="77777777" w:rsidR="005015A1" w:rsidRPr="00C9592E" w:rsidRDefault="005015A1" w:rsidP="005015A1"/>
    <w:p w14:paraId="74B88A50" w14:textId="77777777" w:rsidR="005015A1" w:rsidRDefault="005015A1" w:rsidP="005015A1">
      <w:pPr>
        <w:pStyle w:val="2"/>
      </w:pPr>
      <w:bookmarkStart w:id="62" w:name="_Toc446579725"/>
      <w:bookmarkStart w:id="63" w:name="_Toc446603183"/>
      <w:r>
        <w:rPr>
          <w:rFonts w:hint="eastAsia"/>
        </w:rPr>
        <w:t>主要对象</w:t>
      </w:r>
      <w:bookmarkEnd w:id="62"/>
      <w:bookmarkEnd w:id="63"/>
    </w:p>
    <w:p w14:paraId="669F04AA" w14:textId="77777777" w:rsidR="005015A1" w:rsidRDefault="005015A1" w:rsidP="005015A1">
      <w:pPr>
        <w:pStyle w:val="2"/>
      </w:pPr>
      <w:bookmarkStart w:id="64" w:name="_Toc446579726"/>
      <w:bookmarkStart w:id="65" w:name="_Toc446603184"/>
      <w:r>
        <w:rPr>
          <w:rFonts w:hint="eastAsia"/>
        </w:rPr>
        <w:t>设计</w:t>
      </w:r>
      <w:r>
        <w:t>图</w:t>
      </w:r>
      <w:bookmarkEnd w:id="64"/>
      <w:bookmarkEnd w:id="65"/>
    </w:p>
    <w:p w14:paraId="7D82D348" w14:textId="77777777" w:rsidR="005015A1" w:rsidRPr="00111921" w:rsidRDefault="005015A1" w:rsidP="005015A1">
      <w:pPr>
        <w:pStyle w:val="3"/>
      </w:pPr>
      <w:bookmarkStart w:id="66" w:name="_Toc446579728"/>
      <w:bookmarkStart w:id="67" w:name="_Toc446603185"/>
      <w:r>
        <w:rPr>
          <w:rFonts w:hint="eastAsia"/>
        </w:rPr>
        <w:t>系统层总的设计</w:t>
      </w:r>
      <w:r>
        <w:t>图</w:t>
      </w:r>
      <w:bookmarkEnd w:id="66"/>
      <w:bookmarkEnd w:id="67"/>
    </w:p>
    <w:p w14:paraId="1EF07615" w14:textId="77777777" w:rsidR="005015A1" w:rsidRDefault="005015A1" w:rsidP="005015A1">
      <w:r>
        <w:object w:dxaOrig="30623" w:dyaOrig="7380" w14:anchorId="3D0231AD">
          <v:shape id="_x0000_i1036" type="#_x0000_t75" style="width:442.7pt;height:106.95pt" o:ole="">
            <v:imagedata r:id="rId31" o:title=""/>
          </v:shape>
          <o:OLEObject Type="Embed" ProgID="Visio.Drawing.15" ShapeID="_x0000_i1036" DrawAspect="Content" ObjectID="_1397663001"/>
        </w:object>
      </w:r>
    </w:p>
    <w:p w14:paraId="09EEC01A" w14:textId="77777777" w:rsidR="005015A1" w:rsidRDefault="005015A1" w:rsidP="005015A1"/>
    <w:p w14:paraId="274C48F7" w14:textId="77777777" w:rsidR="005015A1" w:rsidRDefault="005015A1" w:rsidP="005015A1"/>
    <w:p w14:paraId="3497E2F4" w14:textId="77777777" w:rsidR="005015A1" w:rsidRDefault="005015A1" w:rsidP="005015A1"/>
    <w:p w14:paraId="41EA7F76" w14:textId="77777777" w:rsidR="005015A1" w:rsidRDefault="005015A1" w:rsidP="005015A1"/>
    <w:p w14:paraId="5C289D05" w14:textId="77777777" w:rsidR="005015A1" w:rsidRDefault="005015A1" w:rsidP="005015A1"/>
    <w:p w14:paraId="1D1CA9C7" w14:textId="77777777" w:rsidR="005015A1" w:rsidRDefault="005015A1" w:rsidP="005015A1"/>
    <w:p w14:paraId="6FA9EC6A" w14:textId="77777777" w:rsidR="005015A1" w:rsidRDefault="005015A1" w:rsidP="005015A1"/>
    <w:p w14:paraId="64DF9664" w14:textId="77777777" w:rsidR="005015A1" w:rsidRDefault="005015A1" w:rsidP="005015A1"/>
    <w:p w14:paraId="70996C24" w14:textId="77777777" w:rsidR="005015A1" w:rsidRDefault="005015A1" w:rsidP="005015A1"/>
    <w:p w14:paraId="48D69DE9" w14:textId="77777777" w:rsidR="005015A1" w:rsidRDefault="005015A1" w:rsidP="005015A1">
      <w:pPr>
        <w:pStyle w:val="3"/>
      </w:pPr>
      <w:bookmarkStart w:id="68" w:name="_Toc446579729"/>
      <w:bookmarkStart w:id="69" w:name="_Toc446603186"/>
      <w:r>
        <w:rPr>
          <w:rFonts w:hint="eastAsia"/>
        </w:rPr>
        <w:t>分块</w:t>
      </w:r>
      <w:r>
        <w:t>内容</w:t>
      </w:r>
      <w:bookmarkEnd w:id="68"/>
      <w:bookmarkEnd w:id="69"/>
    </w:p>
    <w:p w14:paraId="6C74BECC" w14:textId="77777777" w:rsidR="005015A1" w:rsidRDefault="005015A1" w:rsidP="005015A1">
      <w:pPr>
        <w:pStyle w:val="4"/>
      </w:pPr>
      <w:r>
        <w:rPr>
          <w:rFonts w:hint="eastAsia"/>
        </w:rPr>
        <w:t>三大</w:t>
      </w:r>
      <w:r>
        <w:t>模块</w:t>
      </w:r>
    </w:p>
    <w:p w14:paraId="55C87911" w14:textId="77777777" w:rsidR="005015A1" w:rsidRPr="007A5260" w:rsidRDefault="005015A1" w:rsidP="005015A1">
      <w:pPr>
        <w:rPr>
          <w:sz w:val="24"/>
          <w:szCs w:val="24"/>
        </w:rPr>
      </w:pPr>
      <w:r w:rsidRPr="007A5260">
        <w:rPr>
          <w:rFonts w:hint="eastAsia"/>
          <w:sz w:val="24"/>
          <w:szCs w:val="24"/>
        </w:rPr>
        <w:t>系统</w:t>
      </w:r>
      <w:r w:rsidRPr="007A5260">
        <w:rPr>
          <w:sz w:val="24"/>
          <w:szCs w:val="24"/>
        </w:rPr>
        <w:t>分为三个</w:t>
      </w:r>
      <w:r w:rsidRPr="007A5260">
        <w:rPr>
          <w:rFonts w:hint="eastAsia"/>
          <w:sz w:val="24"/>
          <w:szCs w:val="24"/>
        </w:rPr>
        <w:t>内容</w:t>
      </w:r>
      <w:r w:rsidRPr="007A5260">
        <w:rPr>
          <w:sz w:val="24"/>
          <w:szCs w:val="24"/>
        </w:rPr>
        <w:t>模块</w:t>
      </w:r>
      <w:r w:rsidRPr="007A5260">
        <w:rPr>
          <w:rFonts w:hint="eastAsia"/>
          <w:sz w:val="24"/>
          <w:szCs w:val="24"/>
        </w:rPr>
        <w:t>：</w:t>
      </w:r>
      <w:r w:rsidRPr="007A5260">
        <w:rPr>
          <w:sz w:val="24"/>
          <w:szCs w:val="24"/>
        </w:rPr>
        <w:t>Job</w:t>
      </w:r>
      <w:r w:rsidRPr="007A5260">
        <w:rPr>
          <w:rFonts w:hint="eastAsia"/>
          <w:sz w:val="24"/>
          <w:szCs w:val="24"/>
        </w:rPr>
        <w:t>管理</w:t>
      </w:r>
      <w:r w:rsidRPr="007A5260">
        <w:rPr>
          <w:sz w:val="24"/>
          <w:szCs w:val="24"/>
        </w:rPr>
        <w:t>，系统管理，权限管理</w:t>
      </w:r>
    </w:p>
    <w:p w14:paraId="06D95CD1" w14:textId="77777777" w:rsidR="005015A1" w:rsidRPr="00B10473" w:rsidRDefault="005015A1" w:rsidP="005015A1">
      <w:r>
        <w:object w:dxaOrig="6646" w:dyaOrig="4021" w14:anchorId="18387F89">
          <v:shape id="_x0000_i1037" type="#_x0000_t75" style="width:332.2pt;height:201.05pt" o:ole="">
            <v:imagedata r:id="rId33" o:title=""/>
          </v:shape>
          <o:OLEObject Type="Embed" ProgID="Visio.Drawing.15" ShapeID="_x0000_i1037" DrawAspect="Content" ObjectID="_1397663002"/>
        </w:object>
      </w:r>
    </w:p>
    <w:p w14:paraId="5BCA7705" w14:textId="77777777" w:rsidR="005015A1" w:rsidRDefault="005015A1" w:rsidP="005015A1"/>
    <w:p w14:paraId="0144E465" w14:textId="77777777" w:rsidR="005015A1" w:rsidRDefault="005015A1" w:rsidP="005015A1">
      <w:pPr>
        <w:pStyle w:val="4"/>
      </w:pPr>
      <w:r>
        <w:rPr>
          <w:rFonts w:hint="eastAsia"/>
        </w:rPr>
        <w:t>Job</w:t>
      </w:r>
      <w:r>
        <w:t>管理</w:t>
      </w:r>
    </w:p>
    <w:p w14:paraId="4AFAA78B" w14:textId="77777777" w:rsidR="005015A1" w:rsidRPr="00E65FF5" w:rsidRDefault="005015A1" w:rsidP="005015A1">
      <w:r>
        <w:object w:dxaOrig="14731" w:dyaOrig="11191" w14:anchorId="4A815B66">
          <v:shape id="_x0000_i1038" type="#_x0000_t75" style="width:414.9pt;height:315.1pt" o:ole="">
            <v:imagedata r:id="rId35" o:title=""/>
          </v:shape>
          <o:OLEObject Type="Embed" ProgID="Visio.Drawing.15" ShapeID="_x0000_i1038" DrawAspect="Content" ObjectID="_1397663003"/>
        </w:object>
      </w:r>
    </w:p>
    <w:p w14:paraId="0CFA69D3" w14:textId="77777777" w:rsidR="005015A1" w:rsidRPr="00111921" w:rsidRDefault="005015A1" w:rsidP="005015A1">
      <w:pPr>
        <w:rPr>
          <w:sz w:val="30"/>
          <w:szCs w:val="30"/>
        </w:rPr>
      </w:pPr>
      <w:r w:rsidRPr="00111921">
        <w:rPr>
          <w:sz w:val="30"/>
          <w:szCs w:val="30"/>
        </w:rPr>
        <w:t>J</w:t>
      </w:r>
      <w:r w:rsidRPr="00111921">
        <w:rPr>
          <w:rFonts w:hint="eastAsia"/>
          <w:sz w:val="30"/>
          <w:szCs w:val="30"/>
        </w:rPr>
        <w:t>ob</w:t>
      </w:r>
      <w:r w:rsidRPr="00111921">
        <w:rPr>
          <w:sz w:val="30"/>
          <w:szCs w:val="30"/>
        </w:rPr>
        <w:t xml:space="preserve"> </w:t>
      </w:r>
      <w:r w:rsidRPr="00111921">
        <w:rPr>
          <w:rFonts w:hint="eastAsia"/>
          <w:sz w:val="30"/>
          <w:szCs w:val="30"/>
        </w:rPr>
        <w:t>管理</w:t>
      </w:r>
      <w:r w:rsidRPr="00111921">
        <w:rPr>
          <w:sz w:val="30"/>
          <w:szCs w:val="30"/>
        </w:rPr>
        <w:t>分</w:t>
      </w:r>
      <w:r w:rsidRPr="00111921">
        <w:rPr>
          <w:rFonts w:hint="eastAsia"/>
          <w:sz w:val="30"/>
          <w:szCs w:val="30"/>
        </w:rPr>
        <w:t>为</w:t>
      </w:r>
      <w:r w:rsidRPr="00111921">
        <w:rPr>
          <w:sz w:val="30"/>
          <w:szCs w:val="30"/>
        </w:rPr>
        <w:t>三个内容：</w:t>
      </w:r>
      <w:r w:rsidRPr="00111921">
        <w:rPr>
          <w:rFonts w:hint="eastAsia"/>
          <w:sz w:val="30"/>
          <w:szCs w:val="30"/>
        </w:rPr>
        <w:t>配置</w:t>
      </w:r>
      <w:r w:rsidRPr="00111921">
        <w:rPr>
          <w:sz w:val="30"/>
          <w:szCs w:val="30"/>
        </w:rPr>
        <w:t>表，</w:t>
      </w:r>
      <w:r w:rsidRPr="00111921">
        <w:rPr>
          <w:sz w:val="30"/>
          <w:szCs w:val="30"/>
        </w:rPr>
        <w:t>job group</w:t>
      </w:r>
      <w:r w:rsidRPr="00111921">
        <w:rPr>
          <w:rFonts w:hint="eastAsia"/>
          <w:sz w:val="30"/>
          <w:szCs w:val="30"/>
        </w:rPr>
        <w:t>列表</w:t>
      </w:r>
      <w:r w:rsidRPr="00111921">
        <w:rPr>
          <w:sz w:val="30"/>
          <w:szCs w:val="30"/>
        </w:rPr>
        <w:t>，单个</w:t>
      </w:r>
      <w:r w:rsidRPr="00111921">
        <w:rPr>
          <w:sz w:val="30"/>
          <w:szCs w:val="30"/>
        </w:rPr>
        <w:t>job</w:t>
      </w:r>
      <w:r w:rsidRPr="00111921">
        <w:rPr>
          <w:sz w:val="30"/>
          <w:szCs w:val="30"/>
        </w:rPr>
        <w:t>内容</w:t>
      </w:r>
    </w:p>
    <w:p w14:paraId="7DBA78EC" w14:textId="77777777" w:rsidR="005015A1" w:rsidRDefault="005015A1" w:rsidP="005015A1">
      <w:r>
        <w:object w:dxaOrig="5641" w:dyaOrig="3781" w14:anchorId="5F9C2D79">
          <v:shape id="_x0000_i1039" type="#_x0000_t75" style="width:282.3pt;height:188.9pt" o:ole="">
            <v:imagedata r:id="rId37" o:title=""/>
          </v:shape>
          <o:OLEObject Type="Embed" ProgID="Visio.Drawing.15" ShapeID="_x0000_i1039" DrawAspect="Content" ObjectID="_1397663004"/>
        </w:object>
      </w:r>
    </w:p>
    <w:p w14:paraId="75BDFB8E" w14:textId="77777777" w:rsidR="005015A1" w:rsidRDefault="005015A1" w:rsidP="005015A1"/>
    <w:p w14:paraId="14686050" w14:textId="77777777" w:rsidR="005015A1" w:rsidRDefault="005015A1" w:rsidP="005015A1">
      <w:pPr>
        <w:pStyle w:val="5"/>
      </w:pPr>
      <w:r>
        <w:rPr>
          <w:rFonts w:hint="eastAsia"/>
        </w:rPr>
        <w:t>配置表</w:t>
      </w:r>
    </w:p>
    <w:p w14:paraId="03439BEE" w14:textId="77777777" w:rsidR="005015A1" w:rsidRDefault="005015A1" w:rsidP="005015A1">
      <w:r>
        <w:object w:dxaOrig="9466" w:dyaOrig="8476" w14:anchorId="0589577F">
          <v:shape id="_x0000_i1040" type="#_x0000_t75" style="width:414.9pt;height:372.1pt" o:ole="">
            <v:imagedata r:id="rId39" o:title=""/>
          </v:shape>
          <o:OLEObject Type="Embed" ProgID="Visio.Drawing.15" ShapeID="_x0000_i1040" DrawAspect="Content" ObjectID="_1397663005"/>
        </w:object>
      </w:r>
    </w:p>
    <w:p w14:paraId="53C1BC25" w14:textId="77777777" w:rsidR="005015A1" w:rsidRDefault="005015A1" w:rsidP="005015A1">
      <w:pPr>
        <w:pStyle w:val="5"/>
      </w:pPr>
      <w:r>
        <w:rPr>
          <w:rFonts w:hint="eastAsia"/>
        </w:rPr>
        <w:lastRenderedPageBreak/>
        <w:t>J</w:t>
      </w:r>
      <w:r>
        <w:t>ob Group</w:t>
      </w:r>
      <w:r>
        <w:rPr>
          <w:rFonts w:hint="eastAsia"/>
        </w:rPr>
        <w:t>列表</w:t>
      </w:r>
    </w:p>
    <w:p w14:paraId="4A5BCA9C" w14:textId="77777777" w:rsidR="005015A1" w:rsidRDefault="005015A1" w:rsidP="005015A1">
      <w:r>
        <w:object w:dxaOrig="3781" w:dyaOrig="9046" w14:anchorId="00EE6321">
          <v:shape id="_x0000_i1041" type="#_x0000_t75" style="width:188.9pt;height:451.95pt" o:ole="">
            <v:imagedata r:id="rId41" o:title=""/>
          </v:shape>
          <o:OLEObject Type="Embed" ProgID="Visio.Drawing.15" ShapeID="_x0000_i1041" DrawAspect="Content" ObjectID="_1397663006"/>
        </w:object>
      </w:r>
    </w:p>
    <w:p w14:paraId="3E78941F" w14:textId="77777777" w:rsidR="005015A1" w:rsidRDefault="005015A1" w:rsidP="005015A1"/>
    <w:p w14:paraId="32D72DBF" w14:textId="77777777" w:rsidR="005015A1" w:rsidRDefault="005015A1" w:rsidP="005015A1">
      <w:pPr>
        <w:pStyle w:val="5"/>
      </w:pPr>
      <w:r>
        <w:rPr>
          <w:rFonts w:hint="eastAsia"/>
        </w:rPr>
        <w:lastRenderedPageBreak/>
        <w:t>单个</w:t>
      </w:r>
      <w:r>
        <w:t>Job</w:t>
      </w:r>
      <w:r>
        <w:t>内容</w:t>
      </w:r>
    </w:p>
    <w:p w14:paraId="0402D2FB" w14:textId="77777777" w:rsidR="005015A1" w:rsidRDefault="005015A1" w:rsidP="005015A1">
      <w:r>
        <w:object w:dxaOrig="4246" w:dyaOrig="7141" w14:anchorId="545DA11C">
          <v:shape id="_x0000_i1042" type="#_x0000_t75" style="width:212.45pt;height:357.15pt" o:ole="">
            <v:imagedata r:id="rId43" o:title=""/>
          </v:shape>
          <o:OLEObject Type="Embed" ProgID="Visio.Drawing.15" ShapeID="_x0000_i1042" DrawAspect="Content" ObjectID="_1397663007"/>
        </w:object>
      </w:r>
    </w:p>
    <w:p w14:paraId="7B648B72" w14:textId="77777777" w:rsidR="005015A1" w:rsidRDefault="005015A1" w:rsidP="005015A1"/>
    <w:p w14:paraId="5B469151" w14:textId="77777777" w:rsidR="005015A1" w:rsidRDefault="005015A1" w:rsidP="005015A1">
      <w:pPr>
        <w:pStyle w:val="4"/>
      </w:pPr>
      <w:r>
        <w:rPr>
          <w:rFonts w:hint="eastAsia"/>
        </w:rPr>
        <w:t>系统</w:t>
      </w:r>
      <w:r>
        <w:t>管理</w:t>
      </w:r>
    </w:p>
    <w:p w14:paraId="3D41C8D6" w14:textId="77777777" w:rsidR="005015A1" w:rsidRPr="00074A57" w:rsidRDefault="005015A1" w:rsidP="005015A1">
      <w:pPr>
        <w:rPr>
          <w:sz w:val="24"/>
          <w:szCs w:val="24"/>
        </w:rPr>
      </w:pPr>
      <w:r w:rsidRPr="00074A57">
        <w:rPr>
          <w:rFonts w:hint="eastAsia"/>
          <w:sz w:val="24"/>
          <w:szCs w:val="24"/>
        </w:rPr>
        <w:t>系统</w:t>
      </w:r>
      <w:r w:rsidRPr="00074A57">
        <w:rPr>
          <w:sz w:val="24"/>
          <w:szCs w:val="24"/>
        </w:rPr>
        <w:t>管理分为</w:t>
      </w:r>
      <w:r w:rsidRPr="00074A57">
        <w:rPr>
          <w:rFonts w:hint="eastAsia"/>
          <w:sz w:val="24"/>
          <w:szCs w:val="24"/>
        </w:rPr>
        <w:t>7</w:t>
      </w:r>
      <w:r w:rsidRPr="00074A57">
        <w:rPr>
          <w:rFonts w:hint="eastAsia"/>
          <w:sz w:val="24"/>
          <w:szCs w:val="24"/>
        </w:rPr>
        <w:t>个</w:t>
      </w:r>
      <w:r w:rsidRPr="00074A57">
        <w:rPr>
          <w:sz w:val="24"/>
          <w:szCs w:val="24"/>
        </w:rPr>
        <w:t>内容：插件管理，机器管理，代理管理</w:t>
      </w:r>
      <w:r w:rsidRPr="00074A57">
        <w:rPr>
          <w:rFonts w:hint="eastAsia"/>
          <w:sz w:val="24"/>
          <w:szCs w:val="24"/>
        </w:rPr>
        <w:t>，</w:t>
      </w:r>
      <w:r w:rsidRPr="00074A57">
        <w:rPr>
          <w:sz w:val="24"/>
          <w:szCs w:val="24"/>
        </w:rPr>
        <w:t>存储管理，</w:t>
      </w:r>
      <w:r w:rsidRPr="00074A57">
        <w:rPr>
          <w:rFonts w:hint="eastAsia"/>
          <w:sz w:val="24"/>
          <w:szCs w:val="24"/>
        </w:rPr>
        <w:t>报警</w:t>
      </w:r>
      <w:r w:rsidRPr="00074A57">
        <w:rPr>
          <w:sz w:val="24"/>
          <w:szCs w:val="24"/>
        </w:rPr>
        <w:t>管理，</w:t>
      </w:r>
      <w:r w:rsidRPr="00074A57">
        <w:rPr>
          <w:sz w:val="24"/>
          <w:szCs w:val="24"/>
        </w:rPr>
        <w:t>OCR</w:t>
      </w:r>
      <w:r w:rsidRPr="00074A57">
        <w:rPr>
          <w:sz w:val="24"/>
          <w:szCs w:val="24"/>
        </w:rPr>
        <w:t>管理和</w:t>
      </w:r>
      <w:r w:rsidRPr="00074A57">
        <w:rPr>
          <w:rFonts w:hint="eastAsia"/>
          <w:sz w:val="24"/>
          <w:szCs w:val="24"/>
        </w:rPr>
        <w:t>NLP</w:t>
      </w:r>
      <w:r w:rsidRPr="00074A57">
        <w:rPr>
          <w:sz w:val="24"/>
          <w:szCs w:val="24"/>
        </w:rPr>
        <w:t>管理</w:t>
      </w:r>
      <w:r w:rsidRPr="00074A57">
        <w:rPr>
          <w:rFonts w:hint="eastAsia"/>
          <w:sz w:val="24"/>
          <w:szCs w:val="24"/>
        </w:rPr>
        <w:t>。</w:t>
      </w:r>
    </w:p>
    <w:p w14:paraId="1FC28F9D" w14:textId="77777777" w:rsidR="005015A1" w:rsidRDefault="005015A1" w:rsidP="005015A1">
      <w:r>
        <w:object w:dxaOrig="7096" w:dyaOrig="4981" w14:anchorId="26FA8AE3">
          <v:shape id="_x0000_i1043" type="#_x0000_t75" style="width:355pt;height:248.8pt" o:ole="">
            <v:imagedata r:id="rId45" o:title=""/>
          </v:shape>
          <o:OLEObject Type="Embed" ProgID="Visio.Drawing.15" ShapeID="_x0000_i1043" DrawAspect="Content" ObjectID="_1397663008"/>
        </w:object>
      </w:r>
    </w:p>
    <w:p w14:paraId="060C33A9" w14:textId="77777777" w:rsidR="005015A1" w:rsidRDefault="005015A1" w:rsidP="005015A1"/>
    <w:p w14:paraId="1D2681A9" w14:textId="77777777" w:rsidR="005015A1" w:rsidRDefault="005015A1" w:rsidP="005015A1">
      <w:pPr>
        <w:pStyle w:val="5"/>
      </w:pPr>
      <w:r>
        <w:rPr>
          <w:rFonts w:hint="eastAsia"/>
        </w:rPr>
        <w:lastRenderedPageBreak/>
        <w:t>插件管理：</w:t>
      </w:r>
    </w:p>
    <w:p w14:paraId="6948EAC3" w14:textId="77777777" w:rsidR="005015A1" w:rsidRDefault="005015A1" w:rsidP="005015A1">
      <w:r>
        <w:object w:dxaOrig="8341" w:dyaOrig="8686" w14:anchorId="74AEF1FD">
          <v:shape id="_x0000_i1044" type="#_x0000_t75" style="width:417.05pt;height:434.15pt" o:ole="">
            <v:imagedata r:id="rId47" o:title=""/>
          </v:shape>
          <o:OLEObject Type="Embed" ProgID="Visio.Drawing.15" ShapeID="_x0000_i1044" DrawAspect="Content" ObjectID="_1397663009"/>
        </w:object>
      </w:r>
    </w:p>
    <w:p w14:paraId="2D6327C9" w14:textId="77777777" w:rsidR="005015A1" w:rsidRDefault="005015A1" w:rsidP="005015A1">
      <w:pPr>
        <w:pStyle w:val="5"/>
      </w:pPr>
      <w:r>
        <w:rPr>
          <w:rFonts w:hint="eastAsia"/>
        </w:rPr>
        <w:lastRenderedPageBreak/>
        <w:t>机器</w:t>
      </w:r>
      <w:r>
        <w:t>管理：</w:t>
      </w:r>
    </w:p>
    <w:p w14:paraId="4FFA27E7" w14:textId="77777777" w:rsidR="005015A1" w:rsidRDefault="005015A1" w:rsidP="005015A1">
      <w:r>
        <w:object w:dxaOrig="3376" w:dyaOrig="8476" w14:anchorId="76867AB5">
          <v:shape id="_x0000_i1045" type="#_x0000_t75" style="width:168.95pt;height:423.45pt" o:ole="">
            <v:imagedata r:id="rId49" o:title=""/>
          </v:shape>
          <o:OLEObject Type="Embed" ProgID="Visio.Drawing.15" ShapeID="_x0000_i1045" DrawAspect="Content" ObjectID="_1397663010"/>
        </w:object>
      </w:r>
    </w:p>
    <w:p w14:paraId="4AD9B99C" w14:textId="77777777" w:rsidR="005015A1" w:rsidRDefault="005015A1" w:rsidP="005015A1"/>
    <w:p w14:paraId="1DB276B5" w14:textId="77777777" w:rsidR="005015A1" w:rsidRDefault="005015A1" w:rsidP="005015A1">
      <w:pPr>
        <w:pStyle w:val="5"/>
      </w:pPr>
      <w:r>
        <w:rPr>
          <w:rFonts w:hint="eastAsia"/>
        </w:rPr>
        <w:lastRenderedPageBreak/>
        <w:t>代理</w:t>
      </w:r>
      <w:r>
        <w:t>管理</w:t>
      </w:r>
    </w:p>
    <w:p w14:paraId="6280B9D8" w14:textId="77777777" w:rsidR="005015A1" w:rsidRDefault="005015A1" w:rsidP="005015A1">
      <w:r>
        <w:object w:dxaOrig="3826" w:dyaOrig="9376" w14:anchorId="201E5F14">
          <v:shape id="_x0000_i1046" type="#_x0000_t75" style="width:191.05pt;height:469.05pt" o:ole="">
            <v:imagedata r:id="rId51" o:title=""/>
          </v:shape>
          <o:OLEObject Type="Embed" ProgID="Visio.Drawing.15" ShapeID="_x0000_i1046" DrawAspect="Content" ObjectID="_1397663011"/>
        </w:object>
      </w:r>
    </w:p>
    <w:p w14:paraId="7F66873B" w14:textId="77777777" w:rsidR="005015A1" w:rsidRDefault="005015A1" w:rsidP="005015A1"/>
    <w:p w14:paraId="1B5ED4A0" w14:textId="77777777" w:rsidR="005015A1" w:rsidRDefault="005015A1" w:rsidP="005015A1">
      <w:pPr>
        <w:pStyle w:val="5"/>
      </w:pPr>
      <w:r>
        <w:rPr>
          <w:rFonts w:hint="eastAsia"/>
        </w:rPr>
        <w:lastRenderedPageBreak/>
        <w:t>存储</w:t>
      </w:r>
      <w:r>
        <w:t>管理</w:t>
      </w:r>
    </w:p>
    <w:p w14:paraId="200FD113" w14:textId="77777777" w:rsidR="005015A1" w:rsidRDefault="005015A1" w:rsidP="005015A1">
      <w:r>
        <w:object w:dxaOrig="2176" w:dyaOrig="8221" w14:anchorId="48323657">
          <v:shape id="_x0000_i1047" type="#_x0000_t75" style="width:109.05pt;height:411.35pt" o:ole="">
            <v:imagedata r:id="rId53" o:title=""/>
          </v:shape>
          <o:OLEObject Type="Embed" ProgID="Visio.Drawing.15" ShapeID="_x0000_i1047" DrawAspect="Content" ObjectID="_1397663012"/>
        </w:object>
      </w:r>
    </w:p>
    <w:p w14:paraId="19D47C4E" w14:textId="77777777" w:rsidR="005015A1" w:rsidRDefault="005015A1" w:rsidP="005015A1"/>
    <w:p w14:paraId="07B16ADF" w14:textId="77777777" w:rsidR="005015A1" w:rsidRDefault="005015A1" w:rsidP="005015A1">
      <w:pPr>
        <w:pStyle w:val="5"/>
      </w:pPr>
      <w:r>
        <w:rPr>
          <w:rFonts w:hint="eastAsia"/>
        </w:rPr>
        <w:lastRenderedPageBreak/>
        <w:t>报警</w:t>
      </w:r>
      <w:r>
        <w:t>管理</w:t>
      </w:r>
    </w:p>
    <w:p w14:paraId="3C5D98C5" w14:textId="77777777" w:rsidR="005015A1" w:rsidRDefault="005015A1" w:rsidP="005015A1">
      <w:r>
        <w:object w:dxaOrig="3946" w:dyaOrig="5716" w14:anchorId="495B8AA9">
          <v:shape id="_x0000_i1048" type="#_x0000_t75" style="width:197.45pt;height:285.85pt" o:ole="">
            <v:imagedata r:id="rId55" o:title=""/>
          </v:shape>
          <o:OLEObject Type="Embed" ProgID="Visio.Drawing.15" ShapeID="_x0000_i1048" DrawAspect="Content" ObjectID="_1397663013"/>
        </w:object>
      </w:r>
    </w:p>
    <w:p w14:paraId="6DBA9A66" w14:textId="77777777" w:rsidR="005015A1" w:rsidRDefault="005015A1" w:rsidP="005015A1"/>
    <w:p w14:paraId="2AC23D48" w14:textId="77777777" w:rsidR="005015A1" w:rsidRDefault="005015A1" w:rsidP="005015A1">
      <w:pPr>
        <w:pStyle w:val="4"/>
      </w:pPr>
      <w:r>
        <w:rPr>
          <w:rFonts w:hint="eastAsia"/>
        </w:rPr>
        <w:t>权限</w:t>
      </w:r>
      <w:r>
        <w:t>管理</w:t>
      </w:r>
    </w:p>
    <w:p w14:paraId="78B5C14E" w14:textId="77777777" w:rsidR="005015A1" w:rsidRPr="00074A57" w:rsidRDefault="005015A1" w:rsidP="005015A1">
      <w:r>
        <w:rPr>
          <w:rFonts w:hint="eastAsia"/>
        </w:rPr>
        <w:t>权限</w:t>
      </w:r>
      <w:r>
        <w:t>管理</w:t>
      </w:r>
      <w:r>
        <w:rPr>
          <w:rFonts w:hint="eastAsia"/>
        </w:rPr>
        <w:t>分为</w:t>
      </w:r>
      <w:r>
        <w:rPr>
          <w:rFonts w:hint="eastAsia"/>
        </w:rPr>
        <w:t>5</w:t>
      </w:r>
      <w:r>
        <w:rPr>
          <w:rFonts w:hint="eastAsia"/>
        </w:rPr>
        <w:t>个</w:t>
      </w:r>
      <w:r>
        <w:t>内容模块：</w:t>
      </w:r>
      <w:r>
        <w:rPr>
          <w:rFonts w:hint="eastAsia"/>
        </w:rPr>
        <w:t>角色</w:t>
      </w:r>
      <w:r>
        <w:t>权限管理，用户管理，组权限，权限列表，操作日志</w:t>
      </w:r>
    </w:p>
    <w:p w14:paraId="6FC5B87B" w14:textId="77777777" w:rsidR="005015A1" w:rsidRDefault="005015A1" w:rsidP="005015A1">
      <w:r>
        <w:object w:dxaOrig="14221" w:dyaOrig="8520" w14:anchorId="57E3542D">
          <v:shape id="_x0000_i1049" type="#_x0000_t75" style="width:494pt;height:295.85pt" o:ole="">
            <v:imagedata r:id="rId57" o:title=""/>
          </v:shape>
          <o:OLEObject Type="Embed" ProgID="Visio.Drawing.15" ShapeID="_x0000_i1049" DrawAspect="Content" ObjectID="_1397663014"/>
        </w:object>
      </w:r>
    </w:p>
    <w:p w14:paraId="0F433D4C" w14:textId="77777777" w:rsidR="005015A1" w:rsidRDefault="005015A1" w:rsidP="005015A1">
      <w:pPr>
        <w:pStyle w:val="2"/>
      </w:pPr>
      <w:bookmarkStart w:id="70" w:name="_Toc446603187"/>
      <w:r>
        <w:rPr>
          <w:rFonts w:hint="eastAsia"/>
        </w:rPr>
        <w:t>流程</w:t>
      </w:r>
      <w:r>
        <w:t>图</w:t>
      </w:r>
      <w:bookmarkEnd w:id="70"/>
    </w:p>
    <w:p w14:paraId="219354C4" w14:textId="77777777" w:rsidR="005015A1" w:rsidRDefault="005015A1" w:rsidP="005015A1">
      <w:pPr>
        <w:pStyle w:val="3"/>
      </w:pPr>
      <w:bookmarkStart w:id="71" w:name="_Toc446603188"/>
      <w:r>
        <w:rPr>
          <w:rFonts w:hint="eastAsia"/>
        </w:rPr>
        <w:t>新建</w:t>
      </w:r>
      <w:r>
        <w:t>配置表流程图</w:t>
      </w:r>
      <w:bookmarkEnd w:id="71"/>
    </w:p>
    <w:p w14:paraId="2C27B9F9" w14:textId="77777777" w:rsidR="005015A1" w:rsidRDefault="005015A1" w:rsidP="005015A1"/>
    <w:p w14:paraId="0B1645F9" w14:textId="77777777" w:rsidR="005015A1" w:rsidRDefault="005015A1" w:rsidP="005015A1">
      <w:r>
        <w:object w:dxaOrig="11221" w:dyaOrig="21420" w14:anchorId="472139EF">
          <v:shape id="_x0000_i1050" type="#_x0000_t75" style="width:414.9pt;height:760.65pt" o:ole="">
            <v:imagedata r:id="rId59" o:title=""/>
          </v:shape>
          <o:OLEObject Type="Embed" ProgID="Visio.Drawing.15" ShapeID="_x0000_i1050" DrawAspect="Content" ObjectID="_1397663015"/>
        </w:object>
      </w:r>
    </w:p>
    <w:p w14:paraId="708723FE" w14:textId="77777777" w:rsidR="005015A1" w:rsidRDefault="005015A1" w:rsidP="005015A1">
      <w:pPr>
        <w:widowControl/>
        <w:jc w:val="left"/>
      </w:pPr>
    </w:p>
    <w:p w14:paraId="0B7CAC81" w14:textId="77777777" w:rsidR="005015A1" w:rsidRDefault="005015A1" w:rsidP="005015A1">
      <w:pPr>
        <w:pStyle w:val="3"/>
      </w:pPr>
      <w:bookmarkStart w:id="72" w:name="_Toc446603189"/>
      <w:r>
        <w:rPr>
          <w:rFonts w:hint="eastAsia"/>
        </w:rPr>
        <w:t>上传</w:t>
      </w:r>
      <w:r>
        <w:t>下载器流程图</w:t>
      </w:r>
      <w:bookmarkEnd w:id="72"/>
    </w:p>
    <w:p w14:paraId="48F293A0" w14:textId="77777777" w:rsidR="005015A1" w:rsidRDefault="005015A1" w:rsidP="005015A1">
      <w:r>
        <w:object w:dxaOrig="10336" w:dyaOrig="13005" w14:anchorId="60B85BC4">
          <v:shape id="_x0000_i1051" type="#_x0000_t75" style="width:414.2pt;height:571pt" o:ole="">
            <v:imagedata r:id="rId61" o:title=""/>
          </v:shape>
          <o:OLEObject Type="Embed" ProgID="Visio.Drawing.15" ShapeID="_x0000_i1051" DrawAspect="Content" ObjectID="_1397663016"/>
        </w:object>
      </w:r>
    </w:p>
    <w:p w14:paraId="1D1634E6" w14:textId="77777777" w:rsidR="005015A1" w:rsidRDefault="005015A1" w:rsidP="005015A1"/>
    <w:p w14:paraId="77F811E0" w14:textId="77777777" w:rsidR="005015A1" w:rsidRDefault="005015A1" w:rsidP="005015A1"/>
    <w:p w14:paraId="02D2B2AB" w14:textId="77777777" w:rsidR="005015A1" w:rsidRDefault="005015A1" w:rsidP="005015A1"/>
    <w:p w14:paraId="681CFA00" w14:textId="77777777" w:rsidR="005015A1" w:rsidRDefault="005015A1" w:rsidP="005015A1">
      <w:pPr>
        <w:pStyle w:val="3"/>
      </w:pPr>
      <w:bookmarkStart w:id="73" w:name="_Toc446603190"/>
      <w:r>
        <w:rPr>
          <w:rFonts w:hint="eastAsia"/>
        </w:rPr>
        <w:lastRenderedPageBreak/>
        <w:t>新增</w:t>
      </w:r>
      <w:r>
        <w:t>用户流程图</w:t>
      </w:r>
      <w:bookmarkEnd w:id="73"/>
    </w:p>
    <w:p w14:paraId="3AAFAE77" w14:textId="77777777" w:rsidR="005015A1" w:rsidRPr="00FB40EF" w:rsidRDefault="005015A1" w:rsidP="005015A1">
      <w:r>
        <w:object w:dxaOrig="5356" w:dyaOrig="13681" w14:anchorId="1BA55528">
          <v:shape id="_x0000_i1052" type="#_x0000_t75" style="width:268.05pt;height:640.85pt" o:ole="">
            <v:imagedata r:id="rId63" o:title=""/>
          </v:shape>
          <o:OLEObject Type="Embed" ProgID="Visio.Drawing.15" ShapeID="_x0000_i1052" DrawAspect="Content" ObjectID="_1397663017"/>
        </w:object>
      </w:r>
    </w:p>
    <w:p w14:paraId="6367AF90" w14:textId="77777777" w:rsidR="00376A21" w:rsidRPr="001D68E2" w:rsidRDefault="00376A21"/>
    <w:sectPr w:rsidR="00376A21" w:rsidRPr="001D68E2">
      <w:footerReference w:type="default" r:id="rId6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EAD0063" w14:textId="77777777" w:rsidR="00023009" w:rsidRDefault="00023009" w:rsidP="00580506">
      <w:r>
        <w:separator/>
      </w:r>
    </w:p>
  </w:endnote>
  <w:endnote w:type="continuationSeparator" w:id="0">
    <w:p w14:paraId="5D5D046A" w14:textId="77777777" w:rsidR="00023009" w:rsidRDefault="00023009" w:rsidP="005805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宋体">
    <w:panose1 w:val="02010600030101010101"/>
    <w:charset w:val="50"/>
    <w:family w:val="auto"/>
    <w:pitch w:val="variable"/>
    <w:sig w:usb0="00000003" w:usb1="288F0000" w:usb2="00000016" w:usb3="00000000" w:csb0="00040001" w:csb1="00000000"/>
  </w:font>
  <w:font w:name="Calibri Light">
    <w:altName w:val="Consolas"/>
    <w:charset w:val="00"/>
    <w:family w:val="swiss"/>
    <w:pitch w:val="variable"/>
    <w:sig w:usb0="A00002EF" w:usb1="4000207B" w:usb2="00000000" w:usb3="00000000" w:csb0="0000019F" w:csb1="00000000"/>
  </w:font>
  <w:font w:name="Heiti SC Light">
    <w:panose1 w:val="02000000000000000000"/>
    <w:charset w:val="50"/>
    <w:family w:val="auto"/>
    <w:pitch w:val="variable"/>
    <w:sig w:usb0="8000002F" w:usb1="080E004A" w:usb2="00000010" w:usb3="00000000" w:csb0="003E0000" w:csb1="00000000"/>
  </w:font>
  <w:font w:name="Baskerville SemiBold Italic">
    <w:panose1 w:val="02020702070400090203"/>
    <w:charset w:val="00"/>
    <w:family w:val="auto"/>
    <w:pitch w:val="variable"/>
    <w:sig w:usb0="80000067" w:usb1="00000040" w:usb2="00000000" w:usb3="00000000" w:csb0="0000019F" w:csb1="00000000"/>
  </w:font>
  <w:font w:name="仿宋_GB2312">
    <w:altName w:val="ＭＳ ゴシック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033155323"/>
      <w:docPartObj>
        <w:docPartGallery w:val="Page Numbers (Bottom of Page)"/>
        <w:docPartUnique/>
      </w:docPartObj>
    </w:sdtPr>
    <w:sdtContent>
      <w:sdt>
        <w:sdtPr>
          <w:id w:val="-1705238520"/>
          <w:docPartObj>
            <w:docPartGallery w:val="Page Numbers (Top of Page)"/>
            <w:docPartUnique/>
          </w:docPartObj>
        </w:sdtPr>
        <w:sdtContent>
          <w:p w14:paraId="7B206B46" w14:textId="60A8996C" w:rsidR="00023009" w:rsidRDefault="00023009">
            <w:pPr>
              <w:pStyle w:val="a7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847C89">
              <w:rPr>
                <w:b/>
                <w:bCs/>
                <w:noProof/>
              </w:rPr>
              <w:t>1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847C89">
              <w:rPr>
                <w:b/>
                <w:bCs/>
                <w:noProof/>
              </w:rPr>
              <w:t>3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3234A31B" w14:textId="77777777" w:rsidR="00023009" w:rsidRDefault="00023009">
    <w:pPr>
      <w:pStyle w:val="a7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654EE65" w14:textId="77777777" w:rsidR="00023009" w:rsidRDefault="00023009" w:rsidP="00580506">
      <w:r>
        <w:separator/>
      </w:r>
    </w:p>
  </w:footnote>
  <w:footnote w:type="continuationSeparator" w:id="0">
    <w:p w14:paraId="1B6EADB1" w14:textId="77777777" w:rsidR="00023009" w:rsidRDefault="00023009" w:rsidP="005805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9557E6"/>
    <w:multiLevelType w:val="hybridMultilevel"/>
    <w:tmpl w:val="9218054C"/>
    <w:lvl w:ilvl="0" w:tplc="04090009">
      <w:start w:val="1"/>
      <w:numFmt w:val="bullet"/>
      <w:lvlText w:val="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">
    <w:nsid w:val="097D4494"/>
    <w:multiLevelType w:val="hybridMultilevel"/>
    <w:tmpl w:val="701E87DE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D8F565C"/>
    <w:multiLevelType w:val="hybridMultilevel"/>
    <w:tmpl w:val="BCEAFE9E"/>
    <w:lvl w:ilvl="0" w:tplc="04090011">
      <w:start w:val="1"/>
      <w:numFmt w:val="decimal"/>
      <w:lvlText w:val="%1)"/>
      <w:lvlJc w:val="left"/>
      <w:pPr>
        <w:ind w:left="480" w:hanging="48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">
    <w:nsid w:val="15AC0A03"/>
    <w:multiLevelType w:val="hybridMultilevel"/>
    <w:tmpl w:val="A8E4AFD8"/>
    <w:lvl w:ilvl="0" w:tplc="04090009">
      <w:start w:val="1"/>
      <w:numFmt w:val="bullet"/>
      <w:lvlText w:val="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">
    <w:nsid w:val="19D77236"/>
    <w:multiLevelType w:val="hybridMultilevel"/>
    <w:tmpl w:val="B666F094"/>
    <w:lvl w:ilvl="0" w:tplc="04090009">
      <w:start w:val="1"/>
      <w:numFmt w:val="bullet"/>
      <w:lvlText w:val="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5">
    <w:nsid w:val="2D6818FD"/>
    <w:multiLevelType w:val="hybridMultilevel"/>
    <w:tmpl w:val="B7745F54"/>
    <w:lvl w:ilvl="0" w:tplc="E5BE3404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FBE44FD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7">
    <w:nsid w:val="352160E3"/>
    <w:multiLevelType w:val="hybridMultilevel"/>
    <w:tmpl w:val="51E40CF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AE02ADF"/>
    <w:multiLevelType w:val="hybridMultilevel"/>
    <w:tmpl w:val="B644FC3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250010A"/>
    <w:multiLevelType w:val="hybridMultilevel"/>
    <w:tmpl w:val="1840B464"/>
    <w:lvl w:ilvl="0" w:tplc="04090009">
      <w:start w:val="1"/>
      <w:numFmt w:val="bullet"/>
      <w:lvlText w:val="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0">
    <w:nsid w:val="57AA5148"/>
    <w:multiLevelType w:val="hybridMultilevel"/>
    <w:tmpl w:val="E8CA41B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"/>
  </w:num>
  <w:num w:numId="3">
    <w:abstractNumId w:val="4"/>
  </w:num>
  <w:num w:numId="4">
    <w:abstractNumId w:val="3"/>
  </w:num>
  <w:num w:numId="5">
    <w:abstractNumId w:val="2"/>
  </w:num>
  <w:num w:numId="6">
    <w:abstractNumId w:val="8"/>
  </w:num>
  <w:num w:numId="7">
    <w:abstractNumId w:val="9"/>
  </w:num>
  <w:num w:numId="8">
    <w:abstractNumId w:val="7"/>
  </w:num>
  <w:num w:numId="9">
    <w:abstractNumId w:val="5"/>
  </w:num>
  <w:num w:numId="10">
    <w:abstractNumId w:val="0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92AD9"/>
    <w:rsid w:val="000077D3"/>
    <w:rsid w:val="000143E7"/>
    <w:rsid w:val="0002238F"/>
    <w:rsid w:val="00023009"/>
    <w:rsid w:val="00052311"/>
    <w:rsid w:val="00056354"/>
    <w:rsid w:val="0005723E"/>
    <w:rsid w:val="000667DF"/>
    <w:rsid w:val="00091F87"/>
    <w:rsid w:val="000A5F4C"/>
    <w:rsid w:val="000B26BB"/>
    <w:rsid w:val="000C4F82"/>
    <w:rsid w:val="000D3184"/>
    <w:rsid w:val="000D507E"/>
    <w:rsid w:val="00116CF9"/>
    <w:rsid w:val="001730F6"/>
    <w:rsid w:val="00173D75"/>
    <w:rsid w:val="00174A1D"/>
    <w:rsid w:val="0017520C"/>
    <w:rsid w:val="001852CD"/>
    <w:rsid w:val="001965E0"/>
    <w:rsid w:val="001C30D2"/>
    <w:rsid w:val="001D68E2"/>
    <w:rsid w:val="001F1286"/>
    <w:rsid w:val="00200FEE"/>
    <w:rsid w:val="00211D08"/>
    <w:rsid w:val="00214965"/>
    <w:rsid w:val="002236C4"/>
    <w:rsid w:val="00242C84"/>
    <w:rsid w:val="00253083"/>
    <w:rsid w:val="00264C27"/>
    <w:rsid w:val="002655BC"/>
    <w:rsid w:val="00277E40"/>
    <w:rsid w:val="00286EB9"/>
    <w:rsid w:val="002A3BF3"/>
    <w:rsid w:val="002A59EB"/>
    <w:rsid w:val="002C3C9F"/>
    <w:rsid w:val="002D6540"/>
    <w:rsid w:val="00303719"/>
    <w:rsid w:val="00306972"/>
    <w:rsid w:val="00313655"/>
    <w:rsid w:val="003154C9"/>
    <w:rsid w:val="003234F7"/>
    <w:rsid w:val="00332778"/>
    <w:rsid w:val="0036124E"/>
    <w:rsid w:val="00371C59"/>
    <w:rsid w:val="00375096"/>
    <w:rsid w:val="00376A21"/>
    <w:rsid w:val="00386FD5"/>
    <w:rsid w:val="00395855"/>
    <w:rsid w:val="00397358"/>
    <w:rsid w:val="003A6252"/>
    <w:rsid w:val="003B3B44"/>
    <w:rsid w:val="003B4398"/>
    <w:rsid w:val="003D4136"/>
    <w:rsid w:val="00403790"/>
    <w:rsid w:val="00412750"/>
    <w:rsid w:val="00441BC1"/>
    <w:rsid w:val="00445E18"/>
    <w:rsid w:val="00461C66"/>
    <w:rsid w:val="00476A84"/>
    <w:rsid w:val="004925FB"/>
    <w:rsid w:val="004A1B49"/>
    <w:rsid w:val="004F4B41"/>
    <w:rsid w:val="004F4F95"/>
    <w:rsid w:val="005015A1"/>
    <w:rsid w:val="005116F8"/>
    <w:rsid w:val="0051396E"/>
    <w:rsid w:val="005143BA"/>
    <w:rsid w:val="00523DC9"/>
    <w:rsid w:val="00533388"/>
    <w:rsid w:val="00556A0B"/>
    <w:rsid w:val="00566490"/>
    <w:rsid w:val="005675FD"/>
    <w:rsid w:val="00580506"/>
    <w:rsid w:val="00583E67"/>
    <w:rsid w:val="0059212E"/>
    <w:rsid w:val="005A10EC"/>
    <w:rsid w:val="005C1D49"/>
    <w:rsid w:val="005D35E5"/>
    <w:rsid w:val="005F21BB"/>
    <w:rsid w:val="005F2CAB"/>
    <w:rsid w:val="005F415D"/>
    <w:rsid w:val="00602591"/>
    <w:rsid w:val="0061162A"/>
    <w:rsid w:val="00617A8E"/>
    <w:rsid w:val="00620FCC"/>
    <w:rsid w:val="006409D1"/>
    <w:rsid w:val="0064320F"/>
    <w:rsid w:val="006460E0"/>
    <w:rsid w:val="00652875"/>
    <w:rsid w:val="00683374"/>
    <w:rsid w:val="006D273B"/>
    <w:rsid w:val="006F1D8B"/>
    <w:rsid w:val="007068F5"/>
    <w:rsid w:val="00721064"/>
    <w:rsid w:val="00722235"/>
    <w:rsid w:val="007242C8"/>
    <w:rsid w:val="007537EF"/>
    <w:rsid w:val="00755DEB"/>
    <w:rsid w:val="007569D2"/>
    <w:rsid w:val="007649B4"/>
    <w:rsid w:val="00772701"/>
    <w:rsid w:val="0078491C"/>
    <w:rsid w:val="007B0D32"/>
    <w:rsid w:val="007C61D2"/>
    <w:rsid w:val="007E16B1"/>
    <w:rsid w:val="007E77B1"/>
    <w:rsid w:val="007F1DEC"/>
    <w:rsid w:val="00801EA9"/>
    <w:rsid w:val="0081406F"/>
    <w:rsid w:val="0083318F"/>
    <w:rsid w:val="00847C89"/>
    <w:rsid w:val="00850EE1"/>
    <w:rsid w:val="00851823"/>
    <w:rsid w:val="00856288"/>
    <w:rsid w:val="0086443F"/>
    <w:rsid w:val="008844D1"/>
    <w:rsid w:val="008A650E"/>
    <w:rsid w:val="008B5020"/>
    <w:rsid w:val="008C7862"/>
    <w:rsid w:val="008D3036"/>
    <w:rsid w:val="008F4018"/>
    <w:rsid w:val="00904EA6"/>
    <w:rsid w:val="00931683"/>
    <w:rsid w:val="00931872"/>
    <w:rsid w:val="00933AF2"/>
    <w:rsid w:val="0095182D"/>
    <w:rsid w:val="00982D9A"/>
    <w:rsid w:val="0099425D"/>
    <w:rsid w:val="00994450"/>
    <w:rsid w:val="009953DA"/>
    <w:rsid w:val="009A3E61"/>
    <w:rsid w:val="009C260D"/>
    <w:rsid w:val="009D118E"/>
    <w:rsid w:val="009D3DFC"/>
    <w:rsid w:val="009D4B4A"/>
    <w:rsid w:val="009F113A"/>
    <w:rsid w:val="009F29AA"/>
    <w:rsid w:val="009F3501"/>
    <w:rsid w:val="009F4491"/>
    <w:rsid w:val="00A01416"/>
    <w:rsid w:val="00A172DE"/>
    <w:rsid w:val="00A21C6D"/>
    <w:rsid w:val="00A21C7B"/>
    <w:rsid w:val="00A30CB3"/>
    <w:rsid w:val="00A311E2"/>
    <w:rsid w:val="00A42B0A"/>
    <w:rsid w:val="00A500E8"/>
    <w:rsid w:val="00A5404D"/>
    <w:rsid w:val="00A75606"/>
    <w:rsid w:val="00AA33D2"/>
    <w:rsid w:val="00AB32B2"/>
    <w:rsid w:val="00AB400A"/>
    <w:rsid w:val="00AB7879"/>
    <w:rsid w:val="00AC7EB3"/>
    <w:rsid w:val="00AE3112"/>
    <w:rsid w:val="00B10473"/>
    <w:rsid w:val="00B11797"/>
    <w:rsid w:val="00B55369"/>
    <w:rsid w:val="00B61B21"/>
    <w:rsid w:val="00B62976"/>
    <w:rsid w:val="00B62B34"/>
    <w:rsid w:val="00B94F31"/>
    <w:rsid w:val="00BA5D19"/>
    <w:rsid w:val="00BB2A0B"/>
    <w:rsid w:val="00BC247C"/>
    <w:rsid w:val="00BD7C25"/>
    <w:rsid w:val="00BE71C8"/>
    <w:rsid w:val="00BE7935"/>
    <w:rsid w:val="00BF7F40"/>
    <w:rsid w:val="00C02BC1"/>
    <w:rsid w:val="00C06CCE"/>
    <w:rsid w:val="00C11613"/>
    <w:rsid w:val="00C15B59"/>
    <w:rsid w:val="00C1757F"/>
    <w:rsid w:val="00C22754"/>
    <w:rsid w:val="00C237E1"/>
    <w:rsid w:val="00C23D0B"/>
    <w:rsid w:val="00C42BEC"/>
    <w:rsid w:val="00C45922"/>
    <w:rsid w:val="00C53498"/>
    <w:rsid w:val="00C57E1A"/>
    <w:rsid w:val="00C76AC8"/>
    <w:rsid w:val="00C80CE0"/>
    <w:rsid w:val="00CB3AD9"/>
    <w:rsid w:val="00CC2E52"/>
    <w:rsid w:val="00CC5804"/>
    <w:rsid w:val="00CD78B2"/>
    <w:rsid w:val="00CE5601"/>
    <w:rsid w:val="00CF2199"/>
    <w:rsid w:val="00CF36DC"/>
    <w:rsid w:val="00D33F90"/>
    <w:rsid w:val="00D52ACE"/>
    <w:rsid w:val="00D56297"/>
    <w:rsid w:val="00D57264"/>
    <w:rsid w:val="00D625CE"/>
    <w:rsid w:val="00D70D3F"/>
    <w:rsid w:val="00D734E3"/>
    <w:rsid w:val="00D74C4D"/>
    <w:rsid w:val="00D75F06"/>
    <w:rsid w:val="00D840AE"/>
    <w:rsid w:val="00DA0727"/>
    <w:rsid w:val="00DB7EA9"/>
    <w:rsid w:val="00DC1D28"/>
    <w:rsid w:val="00DC26DD"/>
    <w:rsid w:val="00DD1F51"/>
    <w:rsid w:val="00DD268C"/>
    <w:rsid w:val="00DD743B"/>
    <w:rsid w:val="00DF7117"/>
    <w:rsid w:val="00E0145F"/>
    <w:rsid w:val="00E01695"/>
    <w:rsid w:val="00E10065"/>
    <w:rsid w:val="00E10324"/>
    <w:rsid w:val="00E1108A"/>
    <w:rsid w:val="00E168A7"/>
    <w:rsid w:val="00E2211B"/>
    <w:rsid w:val="00E54997"/>
    <w:rsid w:val="00E56B15"/>
    <w:rsid w:val="00E65FF5"/>
    <w:rsid w:val="00E86FB6"/>
    <w:rsid w:val="00E9115A"/>
    <w:rsid w:val="00E92AD9"/>
    <w:rsid w:val="00EC4A21"/>
    <w:rsid w:val="00EE2D02"/>
    <w:rsid w:val="00EF6A96"/>
    <w:rsid w:val="00F01478"/>
    <w:rsid w:val="00F118AE"/>
    <w:rsid w:val="00F13C8B"/>
    <w:rsid w:val="00F162DD"/>
    <w:rsid w:val="00F27E54"/>
    <w:rsid w:val="00F40548"/>
    <w:rsid w:val="00F42305"/>
    <w:rsid w:val="00F458C9"/>
    <w:rsid w:val="00F50204"/>
    <w:rsid w:val="00F72588"/>
    <w:rsid w:val="00F800A8"/>
    <w:rsid w:val="00F946EB"/>
    <w:rsid w:val="00FA516E"/>
    <w:rsid w:val="00FA5A86"/>
    <w:rsid w:val="00FB79AF"/>
    <w:rsid w:val="00FC10B5"/>
    <w:rsid w:val="00FD19B3"/>
    <w:rsid w:val="00FE1AD1"/>
    <w:rsid w:val="00FF6A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791823F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76A21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76A21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76A21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376A21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376A21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76A21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376A21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376A21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76A21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76A21"/>
    <w:pPr>
      <w:ind w:firstLineChars="200" w:firstLine="420"/>
    </w:pPr>
  </w:style>
  <w:style w:type="character" w:customStyle="1" w:styleId="10">
    <w:name w:val="标题 1字符"/>
    <w:basedOn w:val="a0"/>
    <w:link w:val="1"/>
    <w:uiPriority w:val="9"/>
    <w:rsid w:val="00376A21"/>
    <w:rPr>
      <w:b/>
      <w:bCs/>
      <w:kern w:val="44"/>
      <w:sz w:val="44"/>
      <w:szCs w:val="44"/>
    </w:rPr>
  </w:style>
  <w:style w:type="character" w:customStyle="1" w:styleId="20">
    <w:name w:val="标题 2字符"/>
    <w:basedOn w:val="a0"/>
    <w:link w:val="2"/>
    <w:uiPriority w:val="9"/>
    <w:rsid w:val="00376A2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字符"/>
    <w:basedOn w:val="a0"/>
    <w:link w:val="3"/>
    <w:uiPriority w:val="9"/>
    <w:rsid w:val="00376A21"/>
    <w:rPr>
      <w:b/>
      <w:bCs/>
      <w:sz w:val="32"/>
      <w:szCs w:val="32"/>
    </w:rPr>
  </w:style>
  <w:style w:type="character" w:customStyle="1" w:styleId="40">
    <w:name w:val="标题 4字符"/>
    <w:basedOn w:val="a0"/>
    <w:link w:val="4"/>
    <w:uiPriority w:val="9"/>
    <w:rsid w:val="00376A2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字符"/>
    <w:basedOn w:val="a0"/>
    <w:link w:val="5"/>
    <w:uiPriority w:val="9"/>
    <w:rsid w:val="00376A21"/>
    <w:rPr>
      <w:b/>
      <w:bCs/>
      <w:sz w:val="28"/>
      <w:szCs w:val="28"/>
    </w:rPr>
  </w:style>
  <w:style w:type="character" w:customStyle="1" w:styleId="60">
    <w:name w:val="标题 6字符"/>
    <w:basedOn w:val="a0"/>
    <w:link w:val="6"/>
    <w:uiPriority w:val="9"/>
    <w:semiHidden/>
    <w:rsid w:val="00376A21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字符"/>
    <w:basedOn w:val="a0"/>
    <w:link w:val="7"/>
    <w:uiPriority w:val="9"/>
    <w:semiHidden/>
    <w:rsid w:val="00376A21"/>
    <w:rPr>
      <w:b/>
      <w:bCs/>
      <w:sz w:val="24"/>
      <w:szCs w:val="24"/>
    </w:rPr>
  </w:style>
  <w:style w:type="character" w:customStyle="1" w:styleId="80">
    <w:name w:val="标题 8字符"/>
    <w:basedOn w:val="a0"/>
    <w:link w:val="8"/>
    <w:uiPriority w:val="9"/>
    <w:semiHidden/>
    <w:rsid w:val="00376A21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字符"/>
    <w:basedOn w:val="a0"/>
    <w:link w:val="9"/>
    <w:uiPriority w:val="9"/>
    <w:semiHidden/>
    <w:rsid w:val="00376A21"/>
    <w:rPr>
      <w:rFonts w:asciiTheme="majorHAnsi" w:eastAsiaTheme="majorEastAsia" w:hAnsiTheme="majorHAnsi" w:cstheme="majorBidi"/>
      <w:szCs w:val="21"/>
    </w:rPr>
  </w:style>
  <w:style w:type="paragraph" w:styleId="TOC">
    <w:name w:val="TOC Heading"/>
    <w:basedOn w:val="1"/>
    <w:next w:val="a"/>
    <w:uiPriority w:val="39"/>
    <w:unhideWhenUsed/>
    <w:qFormat/>
    <w:rsid w:val="00BE7935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BE7935"/>
  </w:style>
  <w:style w:type="paragraph" w:styleId="21">
    <w:name w:val="toc 2"/>
    <w:basedOn w:val="a"/>
    <w:next w:val="a"/>
    <w:autoRedefine/>
    <w:uiPriority w:val="39"/>
    <w:unhideWhenUsed/>
    <w:rsid w:val="00BE7935"/>
    <w:pPr>
      <w:ind w:leftChars="200" w:left="420"/>
    </w:pPr>
  </w:style>
  <w:style w:type="character" w:styleId="a4">
    <w:name w:val="Hyperlink"/>
    <w:basedOn w:val="a0"/>
    <w:uiPriority w:val="99"/>
    <w:unhideWhenUsed/>
    <w:rsid w:val="00BE7935"/>
    <w:rPr>
      <w:color w:val="0563C1" w:themeColor="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AB7879"/>
    <w:pPr>
      <w:ind w:leftChars="400" w:left="840"/>
    </w:pPr>
  </w:style>
  <w:style w:type="paragraph" w:styleId="a5">
    <w:name w:val="header"/>
    <w:basedOn w:val="a"/>
    <w:link w:val="a6"/>
    <w:uiPriority w:val="99"/>
    <w:unhideWhenUsed/>
    <w:rsid w:val="005805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字符"/>
    <w:basedOn w:val="a0"/>
    <w:link w:val="a5"/>
    <w:uiPriority w:val="99"/>
    <w:rsid w:val="00580506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5805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字符"/>
    <w:basedOn w:val="a0"/>
    <w:link w:val="a7"/>
    <w:uiPriority w:val="99"/>
    <w:rsid w:val="00580506"/>
    <w:rPr>
      <w:sz w:val="18"/>
      <w:szCs w:val="18"/>
    </w:rPr>
  </w:style>
  <w:style w:type="table" w:styleId="a9">
    <w:name w:val="Table Grid"/>
    <w:basedOn w:val="a1"/>
    <w:uiPriority w:val="39"/>
    <w:rsid w:val="00DD268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Balloon Text"/>
    <w:basedOn w:val="a"/>
    <w:link w:val="ab"/>
    <w:uiPriority w:val="99"/>
    <w:semiHidden/>
    <w:unhideWhenUsed/>
    <w:rsid w:val="00253083"/>
    <w:rPr>
      <w:rFonts w:ascii="Heiti SC Light" w:eastAsia="Heiti SC Light"/>
      <w:sz w:val="18"/>
      <w:szCs w:val="18"/>
    </w:rPr>
  </w:style>
  <w:style w:type="character" w:customStyle="1" w:styleId="ab">
    <w:name w:val="批注框文本字符"/>
    <w:basedOn w:val="a0"/>
    <w:link w:val="aa"/>
    <w:uiPriority w:val="99"/>
    <w:semiHidden/>
    <w:rsid w:val="00253083"/>
    <w:rPr>
      <w:rFonts w:ascii="Heiti SC Light" w:eastAsia="Heiti SC Light"/>
      <w:sz w:val="18"/>
      <w:szCs w:val="18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76A21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76A21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76A21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376A21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376A21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76A21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376A21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376A21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76A21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76A21"/>
    <w:pPr>
      <w:ind w:firstLineChars="200" w:firstLine="420"/>
    </w:pPr>
  </w:style>
  <w:style w:type="character" w:customStyle="1" w:styleId="10">
    <w:name w:val="标题 1字符"/>
    <w:basedOn w:val="a0"/>
    <w:link w:val="1"/>
    <w:uiPriority w:val="9"/>
    <w:rsid w:val="00376A21"/>
    <w:rPr>
      <w:b/>
      <w:bCs/>
      <w:kern w:val="44"/>
      <w:sz w:val="44"/>
      <w:szCs w:val="44"/>
    </w:rPr>
  </w:style>
  <w:style w:type="character" w:customStyle="1" w:styleId="20">
    <w:name w:val="标题 2字符"/>
    <w:basedOn w:val="a0"/>
    <w:link w:val="2"/>
    <w:uiPriority w:val="9"/>
    <w:rsid w:val="00376A2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字符"/>
    <w:basedOn w:val="a0"/>
    <w:link w:val="3"/>
    <w:uiPriority w:val="9"/>
    <w:rsid w:val="00376A21"/>
    <w:rPr>
      <w:b/>
      <w:bCs/>
      <w:sz w:val="32"/>
      <w:szCs w:val="32"/>
    </w:rPr>
  </w:style>
  <w:style w:type="character" w:customStyle="1" w:styleId="40">
    <w:name w:val="标题 4字符"/>
    <w:basedOn w:val="a0"/>
    <w:link w:val="4"/>
    <w:uiPriority w:val="9"/>
    <w:rsid w:val="00376A2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字符"/>
    <w:basedOn w:val="a0"/>
    <w:link w:val="5"/>
    <w:uiPriority w:val="9"/>
    <w:rsid w:val="00376A21"/>
    <w:rPr>
      <w:b/>
      <w:bCs/>
      <w:sz w:val="28"/>
      <w:szCs w:val="28"/>
    </w:rPr>
  </w:style>
  <w:style w:type="character" w:customStyle="1" w:styleId="60">
    <w:name w:val="标题 6字符"/>
    <w:basedOn w:val="a0"/>
    <w:link w:val="6"/>
    <w:uiPriority w:val="9"/>
    <w:semiHidden/>
    <w:rsid w:val="00376A21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字符"/>
    <w:basedOn w:val="a0"/>
    <w:link w:val="7"/>
    <w:uiPriority w:val="9"/>
    <w:semiHidden/>
    <w:rsid w:val="00376A21"/>
    <w:rPr>
      <w:b/>
      <w:bCs/>
      <w:sz w:val="24"/>
      <w:szCs w:val="24"/>
    </w:rPr>
  </w:style>
  <w:style w:type="character" w:customStyle="1" w:styleId="80">
    <w:name w:val="标题 8字符"/>
    <w:basedOn w:val="a0"/>
    <w:link w:val="8"/>
    <w:uiPriority w:val="9"/>
    <w:semiHidden/>
    <w:rsid w:val="00376A21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字符"/>
    <w:basedOn w:val="a0"/>
    <w:link w:val="9"/>
    <w:uiPriority w:val="9"/>
    <w:semiHidden/>
    <w:rsid w:val="00376A21"/>
    <w:rPr>
      <w:rFonts w:asciiTheme="majorHAnsi" w:eastAsiaTheme="majorEastAsia" w:hAnsiTheme="majorHAnsi" w:cstheme="majorBidi"/>
      <w:szCs w:val="21"/>
    </w:rPr>
  </w:style>
  <w:style w:type="paragraph" w:styleId="TOC">
    <w:name w:val="TOC Heading"/>
    <w:basedOn w:val="1"/>
    <w:next w:val="a"/>
    <w:uiPriority w:val="39"/>
    <w:unhideWhenUsed/>
    <w:qFormat/>
    <w:rsid w:val="00BE7935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BE7935"/>
  </w:style>
  <w:style w:type="paragraph" w:styleId="21">
    <w:name w:val="toc 2"/>
    <w:basedOn w:val="a"/>
    <w:next w:val="a"/>
    <w:autoRedefine/>
    <w:uiPriority w:val="39"/>
    <w:unhideWhenUsed/>
    <w:rsid w:val="00BE7935"/>
    <w:pPr>
      <w:ind w:leftChars="200" w:left="420"/>
    </w:pPr>
  </w:style>
  <w:style w:type="character" w:styleId="a4">
    <w:name w:val="Hyperlink"/>
    <w:basedOn w:val="a0"/>
    <w:uiPriority w:val="99"/>
    <w:unhideWhenUsed/>
    <w:rsid w:val="00BE7935"/>
    <w:rPr>
      <w:color w:val="0563C1" w:themeColor="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AB7879"/>
    <w:pPr>
      <w:ind w:leftChars="400" w:left="840"/>
    </w:pPr>
  </w:style>
  <w:style w:type="paragraph" w:styleId="a5">
    <w:name w:val="header"/>
    <w:basedOn w:val="a"/>
    <w:link w:val="a6"/>
    <w:uiPriority w:val="99"/>
    <w:unhideWhenUsed/>
    <w:rsid w:val="005805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字符"/>
    <w:basedOn w:val="a0"/>
    <w:link w:val="a5"/>
    <w:uiPriority w:val="99"/>
    <w:rsid w:val="00580506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5805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字符"/>
    <w:basedOn w:val="a0"/>
    <w:link w:val="a7"/>
    <w:uiPriority w:val="99"/>
    <w:rsid w:val="00580506"/>
    <w:rPr>
      <w:sz w:val="18"/>
      <w:szCs w:val="18"/>
    </w:rPr>
  </w:style>
  <w:style w:type="table" w:styleId="a9">
    <w:name w:val="Table Grid"/>
    <w:basedOn w:val="a1"/>
    <w:uiPriority w:val="39"/>
    <w:rsid w:val="00DD268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Balloon Text"/>
    <w:basedOn w:val="a"/>
    <w:link w:val="ab"/>
    <w:uiPriority w:val="99"/>
    <w:semiHidden/>
    <w:unhideWhenUsed/>
    <w:rsid w:val="00253083"/>
    <w:rPr>
      <w:rFonts w:ascii="Heiti SC Light" w:eastAsia="Heiti SC Light"/>
      <w:sz w:val="18"/>
      <w:szCs w:val="18"/>
    </w:rPr>
  </w:style>
  <w:style w:type="character" w:customStyle="1" w:styleId="ab">
    <w:name w:val="批注框文本字符"/>
    <w:basedOn w:val="a0"/>
    <w:link w:val="aa"/>
    <w:uiPriority w:val="99"/>
    <w:semiHidden/>
    <w:rsid w:val="00253083"/>
    <w:rPr>
      <w:rFonts w:ascii="Heiti SC Light" w:eastAsia="Heiti SC Light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47" Type="http://schemas.openxmlformats.org/officeDocument/2006/relationships/image" Target="media/image20.emf"/><Relationship Id="rId49" Type="http://schemas.openxmlformats.org/officeDocument/2006/relationships/image" Target="media/image21.emf"/><Relationship Id="rId21" Type="http://schemas.openxmlformats.org/officeDocument/2006/relationships/image" Target="media/image7.emf"/><Relationship Id="rId22" Type="http://schemas.openxmlformats.org/officeDocument/2006/relationships/package" Target="embeddings/Microsoft_Visio___72.vsdx"/><Relationship Id="rId23" Type="http://schemas.openxmlformats.org/officeDocument/2006/relationships/image" Target="media/image8.emf"/><Relationship Id="rId25" Type="http://schemas.openxmlformats.org/officeDocument/2006/relationships/image" Target="media/image9.emf"/><Relationship Id="rId27" Type="http://schemas.openxmlformats.org/officeDocument/2006/relationships/image" Target="media/image10.emf"/><Relationship Id="rId29" Type="http://schemas.openxmlformats.org/officeDocument/2006/relationships/image" Target="media/image11.emf"/><Relationship Id="rId51" Type="http://schemas.openxmlformats.org/officeDocument/2006/relationships/image" Target="media/image22.emf"/><Relationship Id="rId53" Type="http://schemas.openxmlformats.org/officeDocument/2006/relationships/image" Target="media/image23.emf"/><Relationship Id="rId55" Type="http://schemas.openxmlformats.org/officeDocument/2006/relationships/image" Target="media/image24.emf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31" Type="http://schemas.openxmlformats.org/officeDocument/2006/relationships/image" Target="media/image12.emf"/><Relationship Id="rId7" Type="http://schemas.openxmlformats.org/officeDocument/2006/relationships/footnotes" Target="footnotes.xml"/><Relationship Id="rId33" Type="http://schemas.openxmlformats.org/officeDocument/2006/relationships/image" Target="media/image13.emf"/><Relationship Id="rId8" Type="http://schemas.openxmlformats.org/officeDocument/2006/relationships/endnotes" Target="endnotes.xml"/><Relationship Id="rId35" Type="http://schemas.openxmlformats.org/officeDocument/2006/relationships/image" Target="media/image14.emf"/><Relationship Id="rId9" Type="http://schemas.openxmlformats.org/officeDocument/2006/relationships/image" Target="media/image1.emf"/><Relationship Id="rId37" Type="http://schemas.openxmlformats.org/officeDocument/2006/relationships/image" Target="media/image15.emf"/><Relationship Id="rId57" Type="http://schemas.openxmlformats.org/officeDocument/2006/relationships/image" Target="media/image25.emf"/><Relationship Id="rId39" Type="http://schemas.openxmlformats.org/officeDocument/2006/relationships/image" Target="media/image16.emf"/><Relationship Id="rId59" Type="http://schemas.openxmlformats.org/officeDocument/2006/relationships/image" Target="media/image26.emf"/><Relationship Id="rId11" Type="http://schemas.openxmlformats.org/officeDocument/2006/relationships/image" Target="media/image2.emf"/><Relationship Id="rId13" Type="http://schemas.openxmlformats.org/officeDocument/2006/relationships/image" Target="media/image3.emf"/><Relationship Id="rId15" Type="http://schemas.openxmlformats.org/officeDocument/2006/relationships/image" Target="media/image4.emf"/><Relationship Id="rId16" Type="http://schemas.openxmlformats.org/officeDocument/2006/relationships/package" Target="embeddings/Microsoft_Visio___41.vsdx"/><Relationship Id="rId17" Type="http://schemas.openxmlformats.org/officeDocument/2006/relationships/image" Target="media/image5.emf"/><Relationship Id="rId19" Type="http://schemas.openxmlformats.org/officeDocument/2006/relationships/image" Target="media/image6.emf"/><Relationship Id="rId61" Type="http://schemas.openxmlformats.org/officeDocument/2006/relationships/image" Target="media/image27.emf"/><Relationship Id="rId63" Type="http://schemas.openxmlformats.org/officeDocument/2006/relationships/image" Target="media/image28.emf"/><Relationship Id="rId65" Type="http://schemas.openxmlformats.org/officeDocument/2006/relationships/footer" Target="footer1.xml"/><Relationship Id="rId66" Type="http://schemas.openxmlformats.org/officeDocument/2006/relationships/fontTable" Target="fontTable.xml"/><Relationship Id="rId67" Type="http://schemas.openxmlformats.org/officeDocument/2006/relationships/theme" Target="theme/theme1.xml"/><Relationship Id="rId41" Type="http://schemas.openxmlformats.org/officeDocument/2006/relationships/image" Target="media/image17.emf"/><Relationship Id="rId43" Type="http://schemas.openxmlformats.org/officeDocument/2006/relationships/image" Target="media/image18.emf"/><Relationship Id="rId45" Type="http://schemas.openxmlformats.org/officeDocument/2006/relationships/image" Target="media/image19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FCDC58-049A-5647-8B66-2B6D64DF6E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9</TotalTime>
  <Pages>37</Pages>
  <Words>1415</Words>
  <Characters>8066</Characters>
  <Application>Microsoft Macintosh Word</Application>
  <DocSecurity>0</DocSecurity>
  <Lines>67</Lines>
  <Paragraphs>18</Paragraphs>
  <ScaleCrop>false</ScaleCrop>
  <Company>Microsoft</Company>
  <LinksUpToDate>false</LinksUpToDate>
  <CharactersWithSpaces>94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ngxt</dc:creator>
  <cp:keywords/>
  <dc:description/>
  <cp:lastModifiedBy>gaoyan ou</cp:lastModifiedBy>
  <cp:revision>236</cp:revision>
  <dcterms:created xsi:type="dcterms:W3CDTF">2016-03-22T00:35:00Z</dcterms:created>
  <dcterms:modified xsi:type="dcterms:W3CDTF">2016-05-03T10:55:00Z</dcterms:modified>
</cp:coreProperties>
</file>